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6503"/>
      </w:tblGrid>
      <w:tr w:rsidR="00487FE2" w14:paraId="187BEBE4" w14:textId="77777777" w:rsidTr="13EC6005">
        <w:trPr>
          <w:trHeight w:val="497"/>
        </w:trPr>
        <w:tc>
          <w:tcPr>
            <w:tcW w:w="9050" w:type="dxa"/>
            <w:gridSpan w:val="2"/>
          </w:tcPr>
          <w:p w14:paraId="55903631" w14:textId="28587129" w:rsidR="00487FE2" w:rsidRPr="006E3C33" w:rsidRDefault="005D1DB3" w:rsidP="13EC6005">
            <w:pPr>
              <w:tabs>
                <w:tab w:val="left" w:pos="7513"/>
              </w:tabs>
              <w:spacing w:after="160"/>
              <w:ind w:right="-20"/>
              <w:jc w:val="center"/>
              <w:rPr>
                <w:rFonts w:eastAsia="Gill Sans MT" w:cstheme="minorBidi"/>
                <w:b/>
                <w:bCs/>
                <w:color w:val="FFCD2D"/>
                <w:sz w:val="36"/>
                <w:szCs w:val="36"/>
              </w:rPr>
            </w:pPr>
            <w:r w:rsidRPr="13EC6005">
              <w:rPr>
                <w:rFonts w:eastAsia="Gill Sans MT" w:cstheme="minorBidi"/>
                <w:b/>
                <w:bCs/>
                <w:color w:val="FFC000"/>
                <w:sz w:val="36"/>
                <w:szCs w:val="36"/>
              </w:rPr>
              <w:t xml:space="preserve">Te Tūranga </w:t>
            </w:r>
            <w:r w:rsidR="46DE0D6A" w:rsidRPr="13EC6005">
              <w:rPr>
                <w:rFonts w:eastAsia="Gill Sans MT" w:cstheme="minorBidi"/>
                <w:b/>
                <w:bCs/>
                <w:color w:val="FFC000"/>
                <w:sz w:val="36"/>
                <w:szCs w:val="36"/>
              </w:rPr>
              <w:t>l Position Description</w:t>
            </w:r>
          </w:p>
        </w:tc>
      </w:tr>
      <w:tr w:rsidR="00487FE2" w14:paraId="2273CF85" w14:textId="77777777" w:rsidTr="13EC6005">
        <w:tc>
          <w:tcPr>
            <w:tcW w:w="2547" w:type="dxa"/>
          </w:tcPr>
          <w:p w14:paraId="651552F5" w14:textId="30C916EB" w:rsidR="00487FE2" w:rsidRPr="00542B99" w:rsidRDefault="00487FE2" w:rsidP="00617C51">
            <w:pPr>
              <w:spacing w:after="160"/>
              <w:rPr>
                <w:b/>
                <w:bCs/>
                <w:sz w:val="24"/>
                <w:szCs w:val="24"/>
              </w:rPr>
            </w:pPr>
            <w:r w:rsidRPr="00542B99">
              <w:rPr>
                <w:b/>
                <w:bCs/>
                <w:sz w:val="24"/>
                <w:szCs w:val="24"/>
              </w:rPr>
              <w:t>Title</w:t>
            </w:r>
            <w:r w:rsidR="00CA1452" w:rsidRPr="00542B99">
              <w:rPr>
                <w:b/>
                <w:bCs/>
                <w:sz w:val="24"/>
                <w:szCs w:val="24"/>
              </w:rPr>
              <w:t>:</w:t>
            </w:r>
          </w:p>
        </w:tc>
        <w:tc>
          <w:tcPr>
            <w:tcW w:w="6503" w:type="dxa"/>
          </w:tcPr>
          <w:p w14:paraId="7E1C65A1" w14:textId="29A78992" w:rsidR="00487FE2" w:rsidRPr="00542B99" w:rsidRDefault="002810CD" w:rsidP="00617C51">
            <w:pPr>
              <w:spacing w:after="160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Support Worker </w:t>
            </w:r>
          </w:p>
        </w:tc>
      </w:tr>
      <w:tr w:rsidR="00487FE2" w14:paraId="1C0D59F6" w14:textId="77777777" w:rsidTr="13EC6005">
        <w:tc>
          <w:tcPr>
            <w:tcW w:w="2547" w:type="dxa"/>
          </w:tcPr>
          <w:p w14:paraId="4FECE8DF" w14:textId="2A8D6A1D" w:rsidR="00487FE2" w:rsidRPr="00542B99" w:rsidRDefault="00CA1452" w:rsidP="00617C51">
            <w:pPr>
              <w:spacing w:after="160"/>
              <w:rPr>
                <w:b/>
                <w:bCs/>
                <w:sz w:val="24"/>
                <w:szCs w:val="24"/>
              </w:rPr>
            </w:pPr>
            <w:r w:rsidRPr="00542B99">
              <w:rPr>
                <w:b/>
                <w:bCs/>
                <w:sz w:val="24"/>
                <w:szCs w:val="24"/>
              </w:rPr>
              <w:t>Team:</w:t>
            </w:r>
          </w:p>
        </w:tc>
        <w:tc>
          <w:tcPr>
            <w:tcW w:w="6503" w:type="dxa"/>
          </w:tcPr>
          <w:p w14:paraId="4EAE9EC2" w14:textId="66EB5D5A" w:rsidR="00487FE2" w:rsidRPr="00542B99" w:rsidRDefault="00BE48DB" w:rsidP="00617C51">
            <w:pPr>
              <w:spacing w:after="1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rvice Delivery</w:t>
            </w:r>
          </w:p>
        </w:tc>
      </w:tr>
      <w:tr w:rsidR="00487FE2" w14:paraId="3FEA13DD" w14:textId="77777777" w:rsidTr="13EC6005">
        <w:tc>
          <w:tcPr>
            <w:tcW w:w="2547" w:type="dxa"/>
          </w:tcPr>
          <w:p w14:paraId="4740F1E8" w14:textId="11C0BFDE" w:rsidR="00487FE2" w:rsidRPr="00542B99" w:rsidRDefault="00CA1452" w:rsidP="00617C51">
            <w:pPr>
              <w:spacing w:after="160"/>
              <w:rPr>
                <w:b/>
                <w:bCs/>
                <w:sz w:val="24"/>
                <w:szCs w:val="24"/>
              </w:rPr>
            </w:pPr>
            <w:r w:rsidRPr="00542B99">
              <w:rPr>
                <w:b/>
                <w:bCs/>
                <w:sz w:val="24"/>
                <w:szCs w:val="24"/>
              </w:rPr>
              <w:t>Reporting to:</w:t>
            </w:r>
          </w:p>
        </w:tc>
        <w:tc>
          <w:tcPr>
            <w:tcW w:w="6503" w:type="dxa"/>
          </w:tcPr>
          <w:p w14:paraId="218D2C52" w14:textId="61F8B2EE" w:rsidR="00487FE2" w:rsidRPr="00542B99" w:rsidRDefault="00514B9E" w:rsidP="00617C51">
            <w:pPr>
              <w:spacing w:after="1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am Leader</w:t>
            </w:r>
            <w:r w:rsidR="00D7387D">
              <w:rPr>
                <w:sz w:val="24"/>
                <w:szCs w:val="24"/>
              </w:rPr>
              <w:t xml:space="preserve"> </w:t>
            </w:r>
            <w:r w:rsidR="00A54206">
              <w:rPr>
                <w:sz w:val="24"/>
                <w:szCs w:val="24"/>
              </w:rPr>
              <w:t>– Service Delivery</w:t>
            </w:r>
          </w:p>
        </w:tc>
      </w:tr>
    </w:tbl>
    <w:p w14:paraId="41873F57" w14:textId="6C427E1C" w:rsidR="00617C51" w:rsidRPr="00617C51" w:rsidRDefault="00277803" w:rsidP="0B4F1FFA">
      <w:pPr>
        <w:tabs>
          <w:tab w:val="left" w:pos="7513"/>
        </w:tabs>
        <w:spacing w:after="160" w:line="240" w:lineRule="auto"/>
        <w:ind w:right="-20"/>
        <w:rPr>
          <w:rFonts w:eastAsia="Gill Sans MT"/>
          <w:color w:val="FFC000"/>
          <w:sz w:val="32"/>
          <w:szCs w:val="32"/>
        </w:rPr>
      </w:pPr>
      <w:bookmarkStart w:id="0" w:name="_Hlk519858052"/>
      <w:r>
        <w:br/>
      </w:r>
      <w:r w:rsidRPr="0B4F1FFA">
        <w:rPr>
          <w:rFonts w:eastAsia="Gill Sans MT"/>
          <w:b/>
          <w:bCs/>
          <w:color w:val="FFC000"/>
          <w:spacing w:val="1"/>
          <w:sz w:val="32"/>
          <w:szCs w:val="32"/>
        </w:rPr>
        <w:t xml:space="preserve">Aronga Nui </w:t>
      </w:r>
      <w:bookmarkStart w:id="1" w:name="_Hlk132368302"/>
      <w:r w:rsidRPr="0B4F1FFA">
        <w:rPr>
          <w:rFonts w:eastAsia="Gill Sans MT"/>
          <w:b/>
          <w:bCs/>
          <w:color w:val="FFC000"/>
          <w:spacing w:val="1"/>
          <w:sz w:val="32"/>
          <w:szCs w:val="32"/>
        </w:rPr>
        <w:t>|</w:t>
      </w:r>
      <w:bookmarkEnd w:id="1"/>
      <w:r w:rsidRPr="0B4F1FFA">
        <w:rPr>
          <w:rFonts w:eastAsia="Gill Sans MT"/>
          <w:b/>
          <w:bCs/>
          <w:color w:val="FFC000"/>
          <w:spacing w:val="1"/>
          <w:sz w:val="32"/>
          <w:szCs w:val="32"/>
        </w:rPr>
        <w:t xml:space="preserve"> Our Purpose</w:t>
      </w:r>
    </w:p>
    <w:p w14:paraId="3E73CC5B" w14:textId="50078EB9" w:rsidR="05759442" w:rsidRDefault="28537895" w:rsidP="4456CDBA">
      <w:pPr>
        <w:widowControl/>
        <w:spacing w:after="160" w:line="240" w:lineRule="auto"/>
        <w:rPr>
          <w:rFonts w:ascii="Calibri" w:eastAsia="Calibri" w:hAnsi="Calibri" w:cs="Calibri"/>
          <w:sz w:val="24"/>
          <w:szCs w:val="24"/>
        </w:rPr>
      </w:pPr>
      <w:r w:rsidRPr="0B4F1FFA">
        <w:rPr>
          <w:rStyle w:val="normaltextrun"/>
          <w:rFonts w:ascii="Calibri" w:eastAsia="Calibri" w:hAnsi="Calibri" w:cs="Calibri"/>
          <w:sz w:val="24"/>
          <w:szCs w:val="24"/>
          <w:lang w:val="en-US"/>
        </w:rPr>
        <w:t>Ko te hāngai ki te whakatakanga ngātahi, a, ko te aronga tōtika ki ngā tini kaupēhipēhi me te hoe ngātahi i tā rātou kōkiri whakamua. </w:t>
      </w:r>
    </w:p>
    <w:p w14:paraId="3F7F44D2" w14:textId="06F9AAFF" w:rsidR="28537895" w:rsidRDefault="28537895" w:rsidP="4456CDBA">
      <w:pPr>
        <w:spacing w:after="160" w:line="240" w:lineRule="auto"/>
        <w:rPr>
          <w:rFonts w:ascii="Calibri" w:eastAsia="Calibri" w:hAnsi="Calibri" w:cs="Calibri"/>
          <w:sz w:val="24"/>
          <w:szCs w:val="24"/>
        </w:rPr>
      </w:pPr>
      <w:r w:rsidRPr="4456CDBA">
        <w:rPr>
          <w:rFonts w:ascii="Calibri" w:eastAsia="Calibri" w:hAnsi="Calibri" w:cs="Calibri"/>
          <w:sz w:val="24"/>
          <w:szCs w:val="24"/>
        </w:rPr>
        <w:t>Manaaki Tāngata | Victim Support is here 24/7 for people directly affected by crime and traumatic events, including their whānau and witnesses. We support people to feel informed, empowered, safe and able to cope with the impact.</w:t>
      </w:r>
    </w:p>
    <w:p w14:paraId="3156CD9E" w14:textId="0E17D9E5" w:rsidR="000B25F3" w:rsidRDefault="28537895" w:rsidP="28B38E98">
      <w:pPr>
        <w:rPr>
          <w:rFonts w:ascii="Calibri" w:eastAsia="Calibri" w:hAnsi="Calibri" w:cs="Calibri"/>
          <w:sz w:val="24"/>
          <w:szCs w:val="24"/>
        </w:rPr>
      </w:pPr>
      <w:r w:rsidRPr="4456CDBA">
        <w:rPr>
          <w:rFonts w:ascii="Calibri" w:eastAsia="Calibri" w:hAnsi="Calibri" w:cs="Calibri"/>
          <w:sz w:val="24"/>
          <w:szCs w:val="24"/>
        </w:rPr>
        <w:t xml:space="preserve">We are committed to upholding the principles of Te Tiriti o Waitangi to ensure equitable access and outcomes for Māori clients and that kaimahi Māori can thrive within our organisation.   </w:t>
      </w:r>
    </w:p>
    <w:p w14:paraId="09E0B9DD" w14:textId="77777777" w:rsidR="00346715" w:rsidRPr="00346715" w:rsidRDefault="00346715" w:rsidP="28B38E98">
      <w:pPr>
        <w:rPr>
          <w:rFonts w:ascii="Calibri" w:eastAsia="Calibri" w:hAnsi="Calibri" w:cs="Calibri"/>
          <w:sz w:val="24"/>
          <w:szCs w:val="24"/>
        </w:rPr>
      </w:pPr>
    </w:p>
    <w:p w14:paraId="13E94F14" w14:textId="113242E7" w:rsidR="006A112E" w:rsidRPr="006A112E" w:rsidRDefault="006A112E" w:rsidP="006A112E">
      <w:pPr>
        <w:tabs>
          <w:tab w:val="left" w:pos="7513"/>
        </w:tabs>
        <w:spacing w:after="160" w:line="240" w:lineRule="auto"/>
        <w:ind w:right="-20"/>
        <w:rPr>
          <w:rFonts w:eastAsia="Gill Sans MT" w:cstheme="minorHAnsi"/>
          <w:b/>
          <w:bCs/>
          <w:color w:val="FFC000"/>
          <w:spacing w:val="1"/>
          <w:sz w:val="32"/>
          <w:szCs w:val="32"/>
        </w:rPr>
      </w:pPr>
      <w:r w:rsidRPr="006A112E">
        <w:rPr>
          <w:rFonts w:eastAsia="Gill Sans MT" w:cstheme="minorHAnsi"/>
          <w:b/>
          <w:bCs/>
          <w:color w:val="FFC000"/>
          <w:spacing w:val="1"/>
          <w:sz w:val="32"/>
          <w:szCs w:val="32"/>
        </w:rPr>
        <w:t>Ngā Uara | Our Values</w:t>
      </w:r>
    </w:p>
    <w:p w14:paraId="320BCED9" w14:textId="04ECE6CE" w:rsidR="00F90551" w:rsidRPr="0022640D" w:rsidRDefault="6B1A5D9C" w:rsidP="4456CDBA">
      <w:pPr>
        <w:spacing w:after="160" w:line="240" w:lineRule="auto"/>
        <w:rPr>
          <w:rFonts w:ascii="Calibri" w:eastAsia="Calibri" w:hAnsi="Calibri" w:cs="Calibri"/>
          <w:sz w:val="24"/>
          <w:szCs w:val="24"/>
        </w:rPr>
      </w:pPr>
      <w:r w:rsidRPr="4456CDBA">
        <w:rPr>
          <w:rFonts w:ascii="Calibri" w:eastAsia="Calibri" w:hAnsi="Calibri" w:cs="Calibri"/>
          <w:sz w:val="24"/>
          <w:szCs w:val="24"/>
        </w:rPr>
        <w:t xml:space="preserve"> At our core of how we work are our values:</w:t>
      </w:r>
    </w:p>
    <w:p w14:paraId="42CACE8A" w14:textId="24E6FAFC" w:rsidR="00F90551" w:rsidRPr="0022640D" w:rsidRDefault="6B1A5D9C" w:rsidP="0016152D">
      <w:pPr>
        <w:spacing w:after="160" w:line="240" w:lineRule="auto"/>
        <w:rPr>
          <w:rFonts w:ascii="Calibri" w:eastAsia="Calibri" w:hAnsi="Calibri" w:cs="Calibri"/>
          <w:sz w:val="24"/>
          <w:szCs w:val="24"/>
        </w:rPr>
      </w:pPr>
      <w:r w:rsidRPr="4456CDBA">
        <w:rPr>
          <w:rFonts w:ascii="Calibri" w:eastAsia="Calibri" w:hAnsi="Calibri" w:cs="Calibri"/>
          <w:b/>
          <w:bCs/>
          <w:sz w:val="24"/>
          <w:szCs w:val="24"/>
        </w:rPr>
        <w:t>Manaakitanga | Whanaungatanga | Kotahitanga | Rangatiratanga | Kaitiakitanga</w:t>
      </w:r>
    </w:p>
    <w:bookmarkEnd w:id="0"/>
    <w:p w14:paraId="3AEC2946" w14:textId="77777777" w:rsidR="00466107" w:rsidRDefault="00466107" w:rsidP="13EC6005">
      <w:pPr>
        <w:tabs>
          <w:tab w:val="left" w:pos="7513"/>
        </w:tabs>
        <w:spacing w:after="160" w:line="240" w:lineRule="auto"/>
        <w:ind w:right="-20"/>
        <w:rPr>
          <w:rFonts w:eastAsia="Gill Sans MT"/>
          <w:b/>
          <w:bCs/>
          <w:color w:val="FFC000"/>
          <w:spacing w:val="1"/>
          <w:sz w:val="16"/>
          <w:szCs w:val="16"/>
        </w:rPr>
      </w:pPr>
    </w:p>
    <w:p w14:paraId="7491322B" w14:textId="5A89CFAD" w:rsidR="0092786F" w:rsidRDefault="006324D9" w:rsidP="13EC6005">
      <w:pPr>
        <w:tabs>
          <w:tab w:val="left" w:pos="7513"/>
        </w:tabs>
        <w:spacing w:after="160" w:line="240" w:lineRule="auto"/>
        <w:ind w:right="-20"/>
      </w:pPr>
      <w:r w:rsidRPr="13EC6005">
        <w:rPr>
          <w:rFonts w:eastAsia="Gill Sans MT"/>
          <w:b/>
          <w:bCs/>
          <w:color w:val="FFC000"/>
          <w:spacing w:val="1"/>
          <w:sz w:val="32"/>
          <w:szCs w:val="32"/>
        </w:rPr>
        <w:t xml:space="preserve">Te </w:t>
      </w:r>
      <w:r w:rsidR="00F352F4" w:rsidRPr="13EC6005">
        <w:rPr>
          <w:rFonts w:eastAsia="Gill Sans MT"/>
          <w:b/>
          <w:bCs/>
          <w:color w:val="FFC000"/>
          <w:spacing w:val="1"/>
          <w:sz w:val="32"/>
          <w:szCs w:val="32"/>
        </w:rPr>
        <w:t>Kaupapa |</w:t>
      </w:r>
      <w:r w:rsidR="00EB6AEE">
        <w:rPr>
          <w:rFonts w:eastAsia="Gill Sans MT"/>
          <w:b/>
          <w:bCs/>
          <w:color w:val="FFC000"/>
          <w:spacing w:val="1"/>
          <w:sz w:val="32"/>
          <w:szCs w:val="32"/>
        </w:rPr>
        <w:t xml:space="preserve">Role </w:t>
      </w:r>
      <w:r w:rsidR="00F352F4" w:rsidRPr="13EC6005">
        <w:rPr>
          <w:rFonts w:eastAsia="Gill Sans MT"/>
          <w:b/>
          <w:bCs/>
          <w:color w:val="FFC000"/>
          <w:spacing w:val="1"/>
          <w:sz w:val="32"/>
          <w:szCs w:val="32"/>
        </w:rPr>
        <w:t>Purpose</w:t>
      </w:r>
      <w:r w:rsidR="008441AD" w:rsidRPr="008441AD">
        <w:t xml:space="preserve"> </w:t>
      </w:r>
    </w:p>
    <w:p w14:paraId="082978AD" w14:textId="77777777" w:rsidR="00B86143" w:rsidRDefault="003770ED" w:rsidP="4456CDBA">
      <w:pPr>
        <w:tabs>
          <w:tab w:val="left" w:pos="7513"/>
        </w:tabs>
        <w:spacing w:after="0" w:line="240" w:lineRule="auto"/>
        <w:ind w:right="-20"/>
        <w:rPr>
          <w:sz w:val="24"/>
          <w:szCs w:val="24"/>
        </w:rPr>
      </w:pPr>
      <w:r w:rsidRPr="4456CDBA">
        <w:rPr>
          <w:sz w:val="24"/>
          <w:szCs w:val="24"/>
        </w:rPr>
        <w:t xml:space="preserve">The primary focus of </w:t>
      </w:r>
      <w:r w:rsidR="00B86143">
        <w:rPr>
          <w:sz w:val="24"/>
          <w:szCs w:val="24"/>
        </w:rPr>
        <w:t xml:space="preserve">our Support Workers </w:t>
      </w:r>
      <w:r w:rsidRPr="4456CDBA">
        <w:rPr>
          <w:sz w:val="24"/>
          <w:szCs w:val="24"/>
        </w:rPr>
        <w:t xml:space="preserve">is to deliver high-quality services to victims of crime and traumatic events. You will provide compassionate support, assess their needs and risks, and engage with them effectively. </w:t>
      </w:r>
    </w:p>
    <w:p w14:paraId="4510B6E8" w14:textId="77777777" w:rsidR="00B86143" w:rsidRDefault="00B86143" w:rsidP="4456CDBA">
      <w:pPr>
        <w:tabs>
          <w:tab w:val="left" w:pos="7513"/>
        </w:tabs>
        <w:spacing w:after="0" w:line="240" w:lineRule="auto"/>
        <w:ind w:right="-20"/>
        <w:rPr>
          <w:sz w:val="24"/>
          <w:szCs w:val="24"/>
        </w:rPr>
      </w:pPr>
    </w:p>
    <w:p w14:paraId="6811D228" w14:textId="3A074C8E" w:rsidR="007D54E7" w:rsidRPr="007D54E7" w:rsidRDefault="003770ED" w:rsidP="4456CDBA">
      <w:pPr>
        <w:tabs>
          <w:tab w:val="left" w:pos="7513"/>
        </w:tabs>
        <w:spacing w:after="0" w:line="240" w:lineRule="auto"/>
        <w:ind w:right="-20"/>
        <w:rPr>
          <w:sz w:val="24"/>
          <w:szCs w:val="24"/>
        </w:rPr>
      </w:pPr>
      <w:r w:rsidRPr="4456CDBA">
        <w:rPr>
          <w:sz w:val="24"/>
          <w:szCs w:val="24"/>
        </w:rPr>
        <w:t xml:space="preserve">Your work will be vital in ensuring victims receive timely, </w:t>
      </w:r>
      <w:r w:rsidR="7C9E8A4B" w:rsidRPr="4456CDBA">
        <w:rPr>
          <w:sz w:val="24"/>
          <w:szCs w:val="24"/>
        </w:rPr>
        <w:t>impactful advocacy and access to the necessary resources, empowering them with care and respect throughout their journey.</w:t>
      </w:r>
    </w:p>
    <w:p w14:paraId="0711DF04" w14:textId="1B3BD0E4" w:rsidR="4456CDBA" w:rsidRDefault="4456CDBA" w:rsidP="4456CDBA">
      <w:pPr>
        <w:tabs>
          <w:tab w:val="left" w:pos="7513"/>
        </w:tabs>
        <w:spacing w:after="0" w:line="240" w:lineRule="auto"/>
        <w:ind w:right="-20"/>
        <w:rPr>
          <w:sz w:val="24"/>
          <w:szCs w:val="24"/>
        </w:rPr>
      </w:pPr>
    </w:p>
    <w:p w14:paraId="60D329D1" w14:textId="4070BDBE" w:rsidR="4456CDBA" w:rsidRDefault="4456CDBA" w:rsidP="4456CDBA">
      <w:pPr>
        <w:tabs>
          <w:tab w:val="left" w:pos="7513"/>
        </w:tabs>
        <w:spacing w:after="0" w:line="240" w:lineRule="auto"/>
        <w:ind w:right="-20"/>
        <w:rPr>
          <w:sz w:val="24"/>
          <w:szCs w:val="24"/>
        </w:rPr>
      </w:pPr>
    </w:p>
    <w:p w14:paraId="6737C3F7" w14:textId="77777777" w:rsidR="00B86143" w:rsidRDefault="00B86143" w:rsidP="4D4DAC35">
      <w:pPr>
        <w:spacing w:after="160" w:line="240" w:lineRule="auto"/>
        <w:rPr>
          <w:rFonts w:eastAsia="Calibri"/>
          <w:b/>
          <w:bCs/>
          <w:color w:val="FFC000"/>
          <w:sz w:val="32"/>
          <w:szCs w:val="32"/>
        </w:rPr>
      </w:pPr>
    </w:p>
    <w:p w14:paraId="4272F97E" w14:textId="540A4CF2" w:rsidR="61216A97" w:rsidRDefault="61216A97" w:rsidP="61216A97">
      <w:pPr>
        <w:spacing w:after="160" w:line="240" w:lineRule="auto"/>
        <w:rPr>
          <w:rFonts w:eastAsia="Calibri"/>
          <w:b/>
          <w:bCs/>
          <w:color w:val="FFC000"/>
          <w:sz w:val="32"/>
          <w:szCs w:val="32"/>
        </w:rPr>
      </w:pPr>
      <w:bookmarkStart w:id="2" w:name="_Hlk519858073"/>
    </w:p>
    <w:p w14:paraId="1AAC9E96" w14:textId="77777777" w:rsidR="00B86143" w:rsidRDefault="00B86143" w:rsidP="4D4DAC35">
      <w:pPr>
        <w:spacing w:after="160" w:line="240" w:lineRule="auto"/>
        <w:rPr>
          <w:rFonts w:eastAsia="Calibri"/>
          <w:b/>
          <w:bCs/>
          <w:color w:val="FFC000"/>
          <w:sz w:val="32"/>
          <w:szCs w:val="32"/>
        </w:rPr>
      </w:pPr>
    </w:p>
    <w:p w14:paraId="75F1CA73" w14:textId="77777777" w:rsidR="00B86143" w:rsidRDefault="00B86143" w:rsidP="4D4DAC35">
      <w:pPr>
        <w:spacing w:after="160" w:line="240" w:lineRule="auto"/>
        <w:rPr>
          <w:rFonts w:eastAsia="Calibri"/>
          <w:b/>
          <w:bCs/>
          <w:color w:val="FFC000"/>
          <w:sz w:val="32"/>
          <w:szCs w:val="32"/>
        </w:rPr>
      </w:pPr>
    </w:p>
    <w:p w14:paraId="736DB73B" w14:textId="57F09630" w:rsidR="0022640D" w:rsidRDefault="005D1DB3" w:rsidP="4D4DAC35">
      <w:pPr>
        <w:spacing w:after="160" w:line="240" w:lineRule="auto"/>
        <w:rPr>
          <w:rFonts w:eastAsia="Calibri"/>
          <w:b/>
          <w:bCs/>
          <w:color w:val="FFC000"/>
          <w:sz w:val="32"/>
          <w:szCs w:val="32"/>
        </w:rPr>
      </w:pPr>
      <w:r w:rsidRPr="13EC6005">
        <w:rPr>
          <w:rFonts w:eastAsia="Calibri"/>
          <w:b/>
          <w:bCs/>
          <w:color w:val="FFC000"/>
          <w:sz w:val="32"/>
          <w:szCs w:val="32"/>
        </w:rPr>
        <w:lastRenderedPageBreak/>
        <w:t>Te Rārangi Tūranga/</w:t>
      </w:r>
      <w:r w:rsidR="0022640D" w:rsidRPr="13EC6005">
        <w:rPr>
          <w:rFonts w:eastAsia="Calibri"/>
          <w:b/>
          <w:bCs/>
          <w:color w:val="FFC000"/>
          <w:sz w:val="32"/>
          <w:szCs w:val="32"/>
        </w:rPr>
        <w:t>Role Structure</w:t>
      </w:r>
    </w:p>
    <w:p w14:paraId="122E488E" w14:textId="7A456837" w:rsidR="00786ABC" w:rsidRDefault="00346715" w:rsidP="00DC17A3">
      <w:pPr>
        <w:spacing w:after="160" w:line="240" w:lineRule="auto"/>
        <w:jc w:val="center"/>
      </w:pPr>
      <w:r>
        <w:object w:dxaOrig="4981" w:dyaOrig="9221" w14:anchorId="2C01E9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75pt;height:165pt" o:ole="">
            <v:imagedata r:id="rId11" o:title=""/>
          </v:shape>
          <o:OLEObject Type="Embed" ProgID="Visio.Drawing.15" ShapeID="_x0000_i1025" DrawAspect="Content" ObjectID="_1831701863" r:id="rId12"/>
        </w:object>
      </w:r>
    </w:p>
    <w:p w14:paraId="0D150290" w14:textId="4B59F195" w:rsidR="00786ABC" w:rsidRPr="00D86694" w:rsidRDefault="00786ABC" w:rsidP="00786ABC">
      <w:pPr>
        <w:spacing w:after="160" w:line="240" w:lineRule="auto"/>
        <w:rPr>
          <w:b/>
          <w:bCs/>
          <w:color w:val="FFC000"/>
          <w:sz w:val="32"/>
          <w:szCs w:val="32"/>
        </w:rPr>
      </w:pPr>
      <w:r w:rsidRPr="00832A04">
        <w:rPr>
          <w:rFonts w:eastAsia="Calibri"/>
          <w:b/>
          <w:bCs/>
          <w:color w:val="FFC000"/>
          <w:sz w:val="32"/>
          <w:szCs w:val="32"/>
        </w:rPr>
        <w:t>Ngā Mahi |Do</w:t>
      </w:r>
      <w:r>
        <w:rPr>
          <w:rFonts w:eastAsia="Calibri"/>
          <w:b/>
          <w:bCs/>
          <w:color w:val="FFC000"/>
          <w:sz w:val="32"/>
          <w:szCs w:val="32"/>
        </w:rPr>
        <w:t xml:space="preserve"> </w:t>
      </w:r>
    </w:p>
    <w:p w14:paraId="659E177A" w14:textId="30690B84" w:rsidR="007D54E7" w:rsidRPr="007D54E7" w:rsidRDefault="007D54E7" w:rsidP="007D54E7">
      <w:pPr>
        <w:spacing w:after="0"/>
        <w:rPr>
          <w:rFonts w:cstheme="minorHAnsi"/>
          <w:b/>
          <w:bCs/>
          <w:sz w:val="24"/>
          <w:szCs w:val="24"/>
        </w:rPr>
      </w:pPr>
      <w:r w:rsidRPr="007D54E7">
        <w:rPr>
          <w:rFonts w:cstheme="minorHAnsi"/>
          <w:b/>
          <w:bCs/>
          <w:sz w:val="24"/>
          <w:szCs w:val="24"/>
        </w:rPr>
        <w:t xml:space="preserve">Quality Case Management </w:t>
      </w:r>
    </w:p>
    <w:p w14:paraId="7CF78E17" w14:textId="25829113" w:rsidR="007D54E7" w:rsidRPr="007D54E7" w:rsidRDefault="007D54E7" w:rsidP="3C791D21">
      <w:pPr>
        <w:pStyle w:val="ListParagraph"/>
        <w:numPr>
          <w:ilvl w:val="0"/>
          <w:numId w:val="42"/>
        </w:numPr>
        <w:spacing w:before="0" w:after="0"/>
        <w:ind w:left="426" w:hanging="426"/>
        <w:rPr>
          <w:rFonts w:cstheme="minorBidi"/>
          <w:sz w:val="24"/>
          <w:szCs w:val="24"/>
        </w:rPr>
      </w:pPr>
      <w:r w:rsidRPr="00B86143">
        <w:rPr>
          <w:rFonts w:cstheme="minorHAnsi"/>
          <w:spacing w:val="-1"/>
          <w:sz w:val="24"/>
          <w:szCs w:val="24"/>
        </w:rPr>
        <w:t>P</w:t>
      </w:r>
      <w:r w:rsidRPr="00B86143">
        <w:rPr>
          <w:rFonts w:cstheme="minorHAnsi"/>
          <w:sz w:val="24"/>
          <w:szCs w:val="24"/>
        </w:rPr>
        <w:t>ro</w:t>
      </w:r>
      <w:r w:rsidRPr="00B86143">
        <w:rPr>
          <w:rFonts w:cstheme="minorHAnsi"/>
          <w:spacing w:val="-1"/>
          <w:sz w:val="24"/>
          <w:szCs w:val="24"/>
        </w:rPr>
        <w:t>v</w:t>
      </w:r>
      <w:r w:rsidRPr="00B86143">
        <w:rPr>
          <w:rFonts w:cstheme="minorHAnsi"/>
          <w:spacing w:val="2"/>
          <w:sz w:val="24"/>
          <w:szCs w:val="24"/>
        </w:rPr>
        <w:t>i</w:t>
      </w:r>
      <w:r w:rsidRPr="00B86143">
        <w:rPr>
          <w:rFonts w:cstheme="minorHAnsi"/>
          <w:spacing w:val="-1"/>
          <w:sz w:val="24"/>
          <w:szCs w:val="24"/>
        </w:rPr>
        <w:t>d</w:t>
      </w:r>
      <w:r w:rsidRPr="00B86143">
        <w:rPr>
          <w:rFonts w:cstheme="minorHAnsi"/>
          <w:sz w:val="24"/>
          <w:szCs w:val="24"/>
        </w:rPr>
        <w:t>i</w:t>
      </w:r>
      <w:r w:rsidRPr="00B86143">
        <w:rPr>
          <w:rFonts w:cstheme="minorHAnsi"/>
          <w:spacing w:val="4"/>
          <w:sz w:val="24"/>
          <w:szCs w:val="24"/>
        </w:rPr>
        <w:t>n</w:t>
      </w:r>
      <w:r w:rsidRPr="00B86143">
        <w:rPr>
          <w:rFonts w:cstheme="minorHAnsi"/>
          <w:sz w:val="24"/>
          <w:szCs w:val="24"/>
        </w:rPr>
        <w:t>g</w:t>
      </w:r>
      <w:r w:rsidRPr="00B86143">
        <w:rPr>
          <w:rFonts w:cstheme="minorHAnsi"/>
          <w:spacing w:val="-17"/>
          <w:sz w:val="24"/>
          <w:szCs w:val="24"/>
        </w:rPr>
        <w:t xml:space="preserve"> </w:t>
      </w:r>
      <w:r w:rsidR="002B4F42" w:rsidRPr="00346715">
        <w:rPr>
          <w:rFonts w:cstheme="minorHAnsi"/>
          <w:sz w:val="24"/>
          <w:szCs w:val="24"/>
        </w:rPr>
        <w:t xml:space="preserve">quality </w:t>
      </w:r>
      <w:r w:rsidRPr="00346715">
        <w:rPr>
          <w:rFonts w:cstheme="minorHAnsi"/>
          <w:sz w:val="24"/>
          <w:szCs w:val="24"/>
        </w:rPr>
        <w:t>ca</w:t>
      </w:r>
      <w:r w:rsidRPr="00B86143">
        <w:rPr>
          <w:rFonts w:cstheme="minorHAnsi"/>
          <w:sz w:val="24"/>
          <w:szCs w:val="24"/>
        </w:rPr>
        <w:t>se</w:t>
      </w:r>
      <w:r w:rsidRPr="00B86143">
        <w:rPr>
          <w:rFonts w:cstheme="minorHAnsi"/>
          <w:spacing w:val="-5"/>
          <w:sz w:val="24"/>
          <w:szCs w:val="24"/>
        </w:rPr>
        <w:t xml:space="preserve"> </w:t>
      </w:r>
      <w:r w:rsidRPr="00B86143">
        <w:rPr>
          <w:rFonts w:cstheme="minorHAnsi"/>
          <w:sz w:val="24"/>
          <w:szCs w:val="24"/>
        </w:rPr>
        <w:t>m</w:t>
      </w:r>
      <w:r w:rsidRPr="00B86143">
        <w:rPr>
          <w:rFonts w:cstheme="minorHAnsi"/>
          <w:spacing w:val="-1"/>
          <w:sz w:val="24"/>
          <w:szCs w:val="24"/>
        </w:rPr>
        <w:t>a</w:t>
      </w:r>
      <w:r w:rsidRPr="00B86143">
        <w:rPr>
          <w:rFonts w:cstheme="minorHAnsi"/>
          <w:spacing w:val="4"/>
          <w:sz w:val="24"/>
          <w:szCs w:val="24"/>
        </w:rPr>
        <w:t>n</w:t>
      </w:r>
      <w:r w:rsidRPr="00B86143">
        <w:rPr>
          <w:rFonts w:cstheme="minorHAnsi"/>
          <w:spacing w:val="-1"/>
          <w:sz w:val="24"/>
          <w:szCs w:val="24"/>
        </w:rPr>
        <w:t>ag</w:t>
      </w:r>
      <w:r w:rsidRPr="00B86143">
        <w:rPr>
          <w:rFonts w:cstheme="minorHAnsi"/>
          <w:spacing w:val="3"/>
          <w:sz w:val="24"/>
          <w:szCs w:val="24"/>
        </w:rPr>
        <w:t>e</w:t>
      </w:r>
      <w:r w:rsidRPr="00B86143">
        <w:rPr>
          <w:rFonts w:cstheme="minorHAnsi"/>
          <w:sz w:val="24"/>
          <w:szCs w:val="24"/>
        </w:rPr>
        <w:t>m</w:t>
      </w:r>
      <w:r w:rsidRPr="00B86143">
        <w:rPr>
          <w:rFonts w:cstheme="minorHAnsi"/>
          <w:spacing w:val="1"/>
          <w:sz w:val="24"/>
          <w:szCs w:val="24"/>
        </w:rPr>
        <w:t>e</w:t>
      </w:r>
      <w:r w:rsidRPr="00B86143">
        <w:rPr>
          <w:rFonts w:cstheme="minorHAnsi"/>
          <w:spacing w:val="4"/>
          <w:sz w:val="24"/>
          <w:szCs w:val="24"/>
        </w:rPr>
        <w:t>n</w:t>
      </w:r>
      <w:r w:rsidRPr="00B86143">
        <w:rPr>
          <w:rFonts w:cstheme="minorHAnsi"/>
          <w:sz w:val="24"/>
          <w:szCs w:val="24"/>
        </w:rPr>
        <w:t>t</w:t>
      </w:r>
      <w:r w:rsidRPr="00B86143">
        <w:rPr>
          <w:rFonts w:cstheme="minorHAnsi"/>
          <w:spacing w:val="-19"/>
          <w:sz w:val="24"/>
          <w:szCs w:val="24"/>
        </w:rPr>
        <w:t xml:space="preserve"> </w:t>
      </w:r>
      <w:r w:rsidRPr="00B86143">
        <w:rPr>
          <w:rFonts w:cstheme="minorHAnsi"/>
          <w:spacing w:val="3"/>
          <w:sz w:val="24"/>
          <w:szCs w:val="24"/>
        </w:rPr>
        <w:t>t</w:t>
      </w:r>
      <w:r w:rsidRPr="00B86143">
        <w:rPr>
          <w:rFonts w:cstheme="minorHAnsi"/>
          <w:sz w:val="24"/>
          <w:szCs w:val="24"/>
        </w:rPr>
        <w:t>o</w:t>
      </w:r>
      <w:r w:rsidRPr="00B86143">
        <w:rPr>
          <w:rFonts w:cstheme="minorHAnsi"/>
          <w:spacing w:val="-4"/>
          <w:sz w:val="24"/>
          <w:szCs w:val="24"/>
        </w:rPr>
        <w:t xml:space="preserve"> </w:t>
      </w:r>
      <w:r w:rsidRPr="00B86143">
        <w:rPr>
          <w:rFonts w:cstheme="minorHAnsi"/>
          <w:spacing w:val="-1"/>
          <w:sz w:val="24"/>
          <w:szCs w:val="24"/>
        </w:rPr>
        <w:t>v</w:t>
      </w:r>
      <w:r w:rsidRPr="00B86143">
        <w:rPr>
          <w:rFonts w:cstheme="minorHAnsi"/>
          <w:sz w:val="24"/>
          <w:szCs w:val="24"/>
        </w:rPr>
        <w:t>i</w:t>
      </w:r>
      <w:r w:rsidRPr="00B86143">
        <w:rPr>
          <w:rFonts w:cstheme="minorHAnsi"/>
          <w:spacing w:val="-1"/>
          <w:sz w:val="24"/>
          <w:szCs w:val="24"/>
        </w:rPr>
        <w:t>c</w:t>
      </w:r>
      <w:r w:rsidRPr="00B86143">
        <w:rPr>
          <w:rFonts w:cstheme="minorHAnsi"/>
          <w:spacing w:val="1"/>
          <w:sz w:val="24"/>
          <w:szCs w:val="24"/>
        </w:rPr>
        <w:t>t</w:t>
      </w:r>
      <w:r w:rsidRPr="00B86143">
        <w:rPr>
          <w:rFonts w:cstheme="minorHAnsi"/>
          <w:spacing w:val="2"/>
          <w:sz w:val="24"/>
          <w:szCs w:val="24"/>
        </w:rPr>
        <w:t>i</w:t>
      </w:r>
      <w:r w:rsidRPr="00B86143">
        <w:rPr>
          <w:rFonts w:cstheme="minorHAnsi"/>
          <w:sz w:val="24"/>
          <w:szCs w:val="24"/>
        </w:rPr>
        <w:t>ms</w:t>
      </w:r>
      <w:r w:rsidRPr="00B86143">
        <w:rPr>
          <w:rFonts w:cstheme="minorHAnsi"/>
          <w:spacing w:val="-11"/>
          <w:sz w:val="24"/>
          <w:szCs w:val="24"/>
        </w:rPr>
        <w:t xml:space="preserve"> </w:t>
      </w:r>
      <w:r w:rsidRPr="00B86143">
        <w:rPr>
          <w:rFonts w:cstheme="minorHAnsi"/>
          <w:sz w:val="24"/>
          <w:szCs w:val="24"/>
        </w:rPr>
        <w:t>in</w:t>
      </w:r>
      <w:r w:rsidRPr="00B86143">
        <w:rPr>
          <w:rFonts w:cstheme="minorHAnsi"/>
          <w:spacing w:val="2"/>
          <w:sz w:val="24"/>
          <w:szCs w:val="24"/>
        </w:rPr>
        <w:t xml:space="preserve"> </w:t>
      </w:r>
      <w:r w:rsidRPr="00B86143">
        <w:rPr>
          <w:rFonts w:cstheme="minorHAnsi"/>
          <w:spacing w:val="1"/>
          <w:sz w:val="24"/>
          <w:szCs w:val="24"/>
        </w:rPr>
        <w:t>a</w:t>
      </w:r>
      <w:r w:rsidRPr="00B86143">
        <w:rPr>
          <w:rFonts w:cstheme="minorHAnsi"/>
          <w:spacing w:val="-1"/>
          <w:sz w:val="24"/>
          <w:szCs w:val="24"/>
        </w:rPr>
        <w:t>cc</w:t>
      </w:r>
      <w:r w:rsidRPr="00B86143">
        <w:rPr>
          <w:rFonts w:cstheme="minorHAnsi"/>
          <w:spacing w:val="1"/>
          <w:sz w:val="24"/>
          <w:szCs w:val="24"/>
        </w:rPr>
        <w:t>o</w:t>
      </w:r>
      <w:r w:rsidRPr="00B86143">
        <w:rPr>
          <w:rFonts w:cstheme="minorHAnsi"/>
          <w:spacing w:val="3"/>
          <w:sz w:val="24"/>
          <w:szCs w:val="24"/>
        </w:rPr>
        <w:t>r</w:t>
      </w:r>
      <w:r w:rsidRPr="00B86143">
        <w:rPr>
          <w:rFonts w:cstheme="minorHAnsi"/>
          <w:spacing w:val="-1"/>
          <w:sz w:val="24"/>
          <w:szCs w:val="24"/>
        </w:rPr>
        <w:t>da</w:t>
      </w:r>
      <w:r w:rsidRPr="00B86143">
        <w:rPr>
          <w:rFonts w:cstheme="minorHAnsi"/>
          <w:spacing w:val="1"/>
          <w:sz w:val="24"/>
          <w:szCs w:val="24"/>
        </w:rPr>
        <w:t>n</w:t>
      </w:r>
      <w:r w:rsidRPr="00B86143">
        <w:rPr>
          <w:rFonts w:cstheme="minorHAnsi"/>
          <w:spacing w:val="-1"/>
          <w:sz w:val="24"/>
          <w:szCs w:val="24"/>
        </w:rPr>
        <w:t>c</w:t>
      </w:r>
      <w:r w:rsidRPr="00B86143">
        <w:rPr>
          <w:rFonts w:cstheme="minorHAnsi"/>
          <w:sz w:val="24"/>
          <w:szCs w:val="24"/>
        </w:rPr>
        <w:t>e</w:t>
      </w:r>
      <w:r w:rsidRPr="00B86143">
        <w:rPr>
          <w:rFonts w:cstheme="minorHAnsi"/>
          <w:spacing w:val="-16"/>
          <w:sz w:val="24"/>
          <w:szCs w:val="24"/>
        </w:rPr>
        <w:t xml:space="preserve"> </w:t>
      </w:r>
      <w:r w:rsidRPr="00B86143">
        <w:rPr>
          <w:rFonts w:cstheme="minorHAnsi"/>
          <w:spacing w:val="1"/>
          <w:sz w:val="24"/>
          <w:szCs w:val="24"/>
        </w:rPr>
        <w:t>w</w:t>
      </w:r>
      <w:r w:rsidRPr="00B86143">
        <w:rPr>
          <w:rFonts w:cstheme="minorHAnsi"/>
          <w:sz w:val="24"/>
          <w:szCs w:val="24"/>
        </w:rPr>
        <w:t>ith</w:t>
      </w:r>
      <w:r w:rsidRPr="00B86143">
        <w:rPr>
          <w:rFonts w:cstheme="minorHAnsi"/>
          <w:spacing w:val="-5"/>
          <w:sz w:val="24"/>
          <w:szCs w:val="24"/>
        </w:rPr>
        <w:t xml:space="preserve"> </w:t>
      </w:r>
      <w:r w:rsidRPr="00B86143">
        <w:rPr>
          <w:rFonts w:cstheme="minorHAnsi"/>
          <w:spacing w:val="1"/>
          <w:sz w:val="24"/>
          <w:szCs w:val="24"/>
        </w:rPr>
        <w:t>th</w:t>
      </w:r>
      <w:r w:rsidRPr="00B86143">
        <w:rPr>
          <w:rFonts w:cstheme="minorHAnsi"/>
          <w:sz w:val="24"/>
          <w:szCs w:val="24"/>
        </w:rPr>
        <w:t>e</w:t>
      </w:r>
      <w:r w:rsidRPr="00B86143">
        <w:rPr>
          <w:rFonts w:cstheme="minorHAnsi"/>
          <w:spacing w:val="-5"/>
          <w:sz w:val="24"/>
          <w:szCs w:val="24"/>
        </w:rPr>
        <w:t xml:space="preserve"> </w:t>
      </w:r>
      <w:r w:rsidR="00841363">
        <w:rPr>
          <w:rFonts w:cstheme="minorHAnsi"/>
          <w:sz w:val="24"/>
          <w:szCs w:val="24"/>
        </w:rPr>
        <w:t xml:space="preserve">organisation's practice guides and core purpose.  </w:t>
      </w:r>
    </w:p>
    <w:p w14:paraId="40130257" w14:textId="1D4E8E81" w:rsidR="007D54E7" w:rsidRPr="007D54E7" w:rsidRDefault="007D54E7" w:rsidP="007D54E7">
      <w:pPr>
        <w:pStyle w:val="ListParagraph"/>
        <w:numPr>
          <w:ilvl w:val="0"/>
          <w:numId w:val="42"/>
        </w:numPr>
        <w:spacing w:before="0" w:after="0"/>
        <w:ind w:left="426" w:hanging="426"/>
        <w:contextualSpacing w:val="0"/>
        <w:rPr>
          <w:rFonts w:cstheme="minorHAnsi"/>
          <w:spacing w:val="2"/>
          <w:sz w:val="24"/>
          <w:szCs w:val="24"/>
        </w:rPr>
      </w:pPr>
      <w:r w:rsidRPr="007D54E7">
        <w:rPr>
          <w:rFonts w:cstheme="minorHAnsi"/>
          <w:spacing w:val="2"/>
          <w:sz w:val="24"/>
          <w:szCs w:val="24"/>
        </w:rPr>
        <w:t xml:space="preserve">Ensuring referrals </w:t>
      </w:r>
      <w:r w:rsidR="00E16806">
        <w:rPr>
          <w:rFonts w:cstheme="minorHAnsi"/>
          <w:spacing w:val="2"/>
          <w:sz w:val="24"/>
          <w:szCs w:val="24"/>
        </w:rPr>
        <w:t xml:space="preserve">of victims </w:t>
      </w:r>
      <w:r w:rsidRPr="007D54E7">
        <w:rPr>
          <w:rFonts w:cstheme="minorHAnsi"/>
          <w:spacing w:val="2"/>
          <w:sz w:val="24"/>
          <w:szCs w:val="24"/>
        </w:rPr>
        <w:t xml:space="preserve">are prioritised and standards for response, </w:t>
      </w:r>
      <w:r w:rsidR="0024361C">
        <w:rPr>
          <w:rFonts w:cstheme="minorHAnsi"/>
          <w:spacing w:val="2"/>
          <w:sz w:val="24"/>
          <w:szCs w:val="24"/>
        </w:rPr>
        <w:t xml:space="preserve">needs assessed, support </w:t>
      </w:r>
      <w:r w:rsidRPr="007D54E7">
        <w:rPr>
          <w:rFonts w:cstheme="minorHAnsi"/>
          <w:spacing w:val="2"/>
          <w:sz w:val="24"/>
          <w:szCs w:val="24"/>
        </w:rPr>
        <w:t xml:space="preserve">offered, </w:t>
      </w:r>
      <w:r w:rsidR="00B86143">
        <w:rPr>
          <w:rFonts w:cstheme="minorHAnsi"/>
          <w:spacing w:val="2"/>
          <w:sz w:val="24"/>
          <w:szCs w:val="24"/>
        </w:rPr>
        <w:t>follow-up</w:t>
      </w:r>
      <w:r w:rsidRPr="007D54E7">
        <w:rPr>
          <w:rFonts w:cstheme="minorHAnsi"/>
          <w:spacing w:val="2"/>
          <w:sz w:val="24"/>
          <w:szCs w:val="24"/>
        </w:rPr>
        <w:t xml:space="preserve">, case notes, </w:t>
      </w:r>
      <w:r w:rsidR="0024361C">
        <w:rPr>
          <w:rFonts w:cstheme="minorHAnsi"/>
          <w:spacing w:val="2"/>
          <w:sz w:val="24"/>
          <w:szCs w:val="24"/>
        </w:rPr>
        <w:t xml:space="preserve">and </w:t>
      </w:r>
      <w:r w:rsidRPr="007D54E7">
        <w:rPr>
          <w:rFonts w:cstheme="minorHAnsi"/>
          <w:spacing w:val="2"/>
          <w:sz w:val="24"/>
          <w:szCs w:val="24"/>
        </w:rPr>
        <w:t>case closure</w:t>
      </w:r>
      <w:r w:rsidR="0024361C">
        <w:rPr>
          <w:rFonts w:cstheme="minorHAnsi"/>
          <w:spacing w:val="2"/>
          <w:sz w:val="24"/>
          <w:szCs w:val="24"/>
        </w:rPr>
        <w:t xml:space="preserve"> are completed as per organisation guidelines.</w:t>
      </w:r>
    </w:p>
    <w:p w14:paraId="344D925B" w14:textId="5B93ED70" w:rsidR="007D54E7" w:rsidRPr="007D54E7" w:rsidRDefault="007D54E7" w:rsidP="0B4F1FFA">
      <w:pPr>
        <w:pStyle w:val="ListParagraph"/>
        <w:numPr>
          <w:ilvl w:val="0"/>
          <w:numId w:val="42"/>
        </w:numPr>
        <w:spacing w:before="0" w:after="0"/>
        <w:ind w:left="426" w:hanging="426"/>
        <w:rPr>
          <w:rFonts w:cstheme="minorBidi"/>
          <w:spacing w:val="2"/>
          <w:sz w:val="24"/>
          <w:szCs w:val="24"/>
        </w:rPr>
      </w:pPr>
      <w:r w:rsidRPr="0B4F1FFA">
        <w:rPr>
          <w:rFonts w:cstheme="minorBidi"/>
          <w:spacing w:val="2"/>
          <w:sz w:val="24"/>
          <w:szCs w:val="24"/>
        </w:rPr>
        <w:t>Managing and understanding victim needs and risks</w:t>
      </w:r>
      <w:r w:rsidR="0024361C" w:rsidRPr="0B4F1FFA">
        <w:rPr>
          <w:rFonts w:cstheme="minorBidi"/>
          <w:spacing w:val="2"/>
          <w:sz w:val="24"/>
          <w:szCs w:val="24"/>
        </w:rPr>
        <w:t xml:space="preserve"> and escalating where required</w:t>
      </w:r>
      <w:r w:rsidRPr="0B4F1FFA">
        <w:rPr>
          <w:rFonts w:cstheme="minorBidi"/>
          <w:spacing w:val="2"/>
          <w:sz w:val="24"/>
          <w:szCs w:val="24"/>
        </w:rPr>
        <w:t>.</w:t>
      </w:r>
    </w:p>
    <w:p w14:paraId="1EF4833A" w14:textId="77777777" w:rsidR="007D54E7" w:rsidRPr="007D54E7" w:rsidRDefault="007D54E7" w:rsidP="007D54E7">
      <w:pPr>
        <w:pStyle w:val="ListParagraph"/>
        <w:numPr>
          <w:ilvl w:val="0"/>
          <w:numId w:val="42"/>
        </w:numPr>
        <w:spacing w:before="0" w:after="0"/>
        <w:ind w:left="426" w:hanging="426"/>
        <w:contextualSpacing w:val="0"/>
        <w:rPr>
          <w:rFonts w:cstheme="minorHAnsi"/>
          <w:spacing w:val="2"/>
          <w:sz w:val="24"/>
          <w:szCs w:val="24"/>
        </w:rPr>
      </w:pPr>
      <w:r w:rsidRPr="007D54E7">
        <w:rPr>
          <w:rFonts w:cstheme="minorHAnsi"/>
          <w:spacing w:val="2"/>
          <w:sz w:val="24"/>
          <w:szCs w:val="24"/>
        </w:rPr>
        <w:t xml:space="preserve">Understanding of the principles of the Treaty of Waitangi and experience working in </w:t>
      </w:r>
      <w:r w:rsidRPr="007D54E7">
        <w:rPr>
          <w:rFonts w:cstheme="minorHAnsi"/>
          <w:sz w:val="24"/>
          <w:szCs w:val="24"/>
        </w:rPr>
        <w:t xml:space="preserve">Māori </w:t>
      </w:r>
      <w:r w:rsidRPr="007D54E7">
        <w:rPr>
          <w:rFonts w:cstheme="minorHAnsi"/>
          <w:spacing w:val="2"/>
          <w:sz w:val="24"/>
          <w:szCs w:val="24"/>
        </w:rPr>
        <w:t>contexts.</w:t>
      </w:r>
    </w:p>
    <w:p w14:paraId="255B1D91" w14:textId="3A89E6CC" w:rsidR="007D54E7" w:rsidRPr="007D54E7" w:rsidRDefault="007D54E7" w:rsidP="4456CDBA">
      <w:pPr>
        <w:pStyle w:val="ListParagraph"/>
        <w:numPr>
          <w:ilvl w:val="0"/>
          <w:numId w:val="42"/>
        </w:numPr>
        <w:spacing w:before="0" w:after="0"/>
        <w:ind w:left="426" w:hanging="426"/>
        <w:rPr>
          <w:rFonts w:cstheme="minorBidi"/>
          <w:spacing w:val="2"/>
          <w:sz w:val="24"/>
          <w:szCs w:val="24"/>
        </w:rPr>
      </w:pPr>
      <w:r w:rsidRPr="4456CDBA">
        <w:rPr>
          <w:rFonts w:cstheme="minorBidi"/>
          <w:spacing w:val="2"/>
          <w:sz w:val="24"/>
          <w:szCs w:val="24"/>
        </w:rPr>
        <w:t>Liais</w:t>
      </w:r>
      <w:r w:rsidR="00226250">
        <w:rPr>
          <w:rFonts w:cstheme="minorBidi"/>
          <w:spacing w:val="2"/>
          <w:sz w:val="24"/>
          <w:szCs w:val="24"/>
        </w:rPr>
        <w:t>ing</w:t>
      </w:r>
      <w:r w:rsidRPr="4456CDBA">
        <w:rPr>
          <w:rFonts w:cstheme="minorBidi"/>
          <w:spacing w:val="2"/>
          <w:sz w:val="24"/>
          <w:szCs w:val="24"/>
        </w:rPr>
        <w:t xml:space="preserve"> with iwi, hapu and </w:t>
      </w:r>
      <w:r w:rsidR="35AB1AF9" w:rsidRPr="4456CDBA">
        <w:rPr>
          <w:rFonts w:cstheme="minorBidi"/>
          <w:spacing w:val="2"/>
          <w:sz w:val="24"/>
          <w:szCs w:val="24"/>
        </w:rPr>
        <w:t xml:space="preserve">whānau </w:t>
      </w:r>
      <w:r w:rsidRPr="4456CDBA">
        <w:rPr>
          <w:rFonts w:cstheme="minorBidi"/>
          <w:spacing w:val="2"/>
          <w:sz w:val="24"/>
          <w:szCs w:val="24"/>
        </w:rPr>
        <w:t xml:space="preserve">to ensure services and support meet </w:t>
      </w:r>
      <w:r w:rsidRPr="4456CDBA">
        <w:rPr>
          <w:rFonts w:cstheme="minorBidi"/>
          <w:sz w:val="24"/>
          <w:szCs w:val="24"/>
        </w:rPr>
        <w:t xml:space="preserve">Māori </w:t>
      </w:r>
      <w:r w:rsidRPr="4456CDBA">
        <w:rPr>
          <w:rFonts w:cstheme="minorBidi"/>
          <w:spacing w:val="2"/>
          <w:sz w:val="24"/>
          <w:szCs w:val="24"/>
        </w:rPr>
        <w:t>needs appropriately.</w:t>
      </w:r>
    </w:p>
    <w:p w14:paraId="338A00D1" w14:textId="64F9EAC9" w:rsidR="007D54E7" w:rsidRPr="007D54E7" w:rsidRDefault="007D54E7" w:rsidP="007D54E7">
      <w:pPr>
        <w:pStyle w:val="ListParagraph"/>
        <w:numPr>
          <w:ilvl w:val="0"/>
          <w:numId w:val="42"/>
        </w:numPr>
        <w:spacing w:before="0" w:after="0"/>
        <w:ind w:left="426" w:hanging="426"/>
        <w:contextualSpacing w:val="0"/>
        <w:rPr>
          <w:rFonts w:cstheme="minorHAnsi"/>
          <w:spacing w:val="2"/>
          <w:sz w:val="24"/>
          <w:szCs w:val="24"/>
        </w:rPr>
      </w:pPr>
      <w:r w:rsidRPr="007D54E7">
        <w:rPr>
          <w:rFonts w:cstheme="minorHAnsi"/>
          <w:spacing w:val="2"/>
          <w:sz w:val="24"/>
          <w:szCs w:val="24"/>
        </w:rPr>
        <w:t>Develop</w:t>
      </w:r>
      <w:r w:rsidR="00226250">
        <w:rPr>
          <w:rFonts w:cstheme="minorHAnsi"/>
          <w:spacing w:val="2"/>
          <w:sz w:val="24"/>
          <w:szCs w:val="24"/>
        </w:rPr>
        <w:t>ing</w:t>
      </w:r>
      <w:r w:rsidRPr="007D54E7">
        <w:rPr>
          <w:rFonts w:cstheme="minorHAnsi"/>
          <w:spacing w:val="2"/>
          <w:sz w:val="24"/>
          <w:szCs w:val="24"/>
        </w:rPr>
        <w:t xml:space="preserve"> relationships and understanding of diverse communities and the needs of different cultural groups. </w:t>
      </w:r>
    </w:p>
    <w:p w14:paraId="504E3428" w14:textId="49B0D69A" w:rsidR="007D54E7" w:rsidRPr="007D54E7" w:rsidRDefault="007D54E7" w:rsidP="0B4F1FFA">
      <w:pPr>
        <w:pStyle w:val="ListParagraph"/>
        <w:numPr>
          <w:ilvl w:val="0"/>
          <w:numId w:val="42"/>
        </w:numPr>
        <w:spacing w:before="0" w:after="0"/>
        <w:ind w:left="426" w:hanging="426"/>
        <w:rPr>
          <w:rFonts w:cstheme="minorBidi"/>
          <w:spacing w:val="2"/>
          <w:sz w:val="24"/>
          <w:szCs w:val="24"/>
        </w:rPr>
      </w:pPr>
      <w:r w:rsidRPr="0B4F1FFA">
        <w:rPr>
          <w:rFonts w:cstheme="minorBidi"/>
          <w:spacing w:val="2"/>
          <w:sz w:val="24"/>
          <w:szCs w:val="24"/>
        </w:rPr>
        <w:t>Work</w:t>
      </w:r>
      <w:r w:rsidR="00226250" w:rsidRPr="0B4F1FFA">
        <w:rPr>
          <w:rFonts w:cstheme="minorBidi"/>
          <w:spacing w:val="2"/>
          <w:sz w:val="24"/>
          <w:szCs w:val="24"/>
        </w:rPr>
        <w:t>ing</w:t>
      </w:r>
      <w:r w:rsidRPr="0B4F1FFA">
        <w:rPr>
          <w:rFonts w:cstheme="minorBidi"/>
          <w:spacing w:val="2"/>
          <w:sz w:val="24"/>
          <w:szCs w:val="24"/>
        </w:rPr>
        <w:t xml:space="preserve"> with your </w:t>
      </w:r>
      <w:r w:rsidR="12742A08" w:rsidRPr="0B4F1FFA">
        <w:rPr>
          <w:rFonts w:cstheme="minorBidi"/>
          <w:spacing w:val="2"/>
          <w:sz w:val="24"/>
          <w:szCs w:val="24"/>
        </w:rPr>
        <w:t>t</w:t>
      </w:r>
      <w:r w:rsidR="003F34FA" w:rsidRPr="0B4F1FFA">
        <w:rPr>
          <w:rFonts w:cstheme="minorBidi"/>
          <w:spacing w:val="2"/>
          <w:sz w:val="24"/>
          <w:szCs w:val="24"/>
        </w:rPr>
        <w:t xml:space="preserve">eam </w:t>
      </w:r>
      <w:r w:rsidR="0003112C" w:rsidRPr="0B4F1FFA">
        <w:rPr>
          <w:rFonts w:cstheme="minorBidi"/>
          <w:spacing w:val="2"/>
          <w:sz w:val="24"/>
          <w:szCs w:val="24"/>
        </w:rPr>
        <w:t>regularly, for guidance debriefing, coaching and to</w:t>
      </w:r>
      <w:r w:rsidR="00AC1176" w:rsidRPr="0B4F1FFA">
        <w:rPr>
          <w:rFonts w:cstheme="minorBidi"/>
          <w:spacing w:val="2"/>
          <w:sz w:val="24"/>
          <w:szCs w:val="24"/>
        </w:rPr>
        <w:t xml:space="preserve"> </w:t>
      </w:r>
      <w:r w:rsidRPr="0B4F1FFA">
        <w:rPr>
          <w:rFonts w:cstheme="minorBidi"/>
          <w:spacing w:val="2"/>
          <w:sz w:val="24"/>
          <w:szCs w:val="24"/>
        </w:rPr>
        <w:t xml:space="preserve">ensure </w:t>
      </w:r>
      <w:r w:rsidR="003F34FA" w:rsidRPr="0B4F1FFA">
        <w:rPr>
          <w:rFonts w:cstheme="minorBidi"/>
          <w:spacing w:val="2"/>
          <w:sz w:val="24"/>
          <w:szCs w:val="24"/>
        </w:rPr>
        <w:t>caseloads</w:t>
      </w:r>
      <w:r w:rsidRPr="0B4F1FFA">
        <w:rPr>
          <w:rFonts w:cstheme="minorBidi"/>
          <w:spacing w:val="2"/>
          <w:sz w:val="24"/>
          <w:szCs w:val="24"/>
        </w:rPr>
        <w:t xml:space="preserve"> are manageable. </w:t>
      </w:r>
    </w:p>
    <w:p w14:paraId="2DD44D24" w14:textId="73DA7DB6" w:rsidR="007D54E7" w:rsidRPr="007D54E7" w:rsidRDefault="007D54E7" w:rsidP="007D54E7">
      <w:pPr>
        <w:pStyle w:val="ListParagraph"/>
        <w:numPr>
          <w:ilvl w:val="0"/>
          <w:numId w:val="42"/>
        </w:numPr>
        <w:spacing w:before="0" w:after="0"/>
        <w:ind w:left="426" w:hanging="426"/>
        <w:contextualSpacing w:val="0"/>
        <w:rPr>
          <w:rFonts w:cstheme="minorHAnsi"/>
          <w:spacing w:val="2"/>
          <w:sz w:val="24"/>
          <w:szCs w:val="24"/>
        </w:rPr>
      </w:pPr>
      <w:r w:rsidRPr="007D54E7">
        <w:rPr>
          <w:rFonts w:cstheme="minorHAnsi"/>
          <w:spacing w:val="2"/>
          <w:sz w:val="24"/>
          <w:szCs w:val="24"/>
        </w:rPr>
        <w:t xml:space="preserve">Providing support to an area of specialty as directed by </w:t>
      </w:r>
      <w:r w:rsidR="000463C2">
        <w:rPr>
          <w:rFonts w:cstheme="minorHAnsi"/>
          <w:spacing w:val="2"/>
          <w:sz w:val="24"/>
          <w:szCs w:val="24"/>
        </w:rPr>
        <w:t>Team Leader</w:t>
      </w:r>
      <w:r w:rsidRPr="007D54E7">
        <w:rPr>
          <w:rFonts w:cstheme="minorHAnsi"/>
          <w:spacing w:val="2"/>
          <w:sz w:val="24"/>
          <w:szCs w:val="24"/>
        </w:rPr>
        <w:t xml:space="preserve"> (i.e. Family Violence, Restorative Justice, Criminal Justice Processes etc).</w:t>
      </w:r>
    </w:p>
    <w:p w14:paraId="44A01F0A" w14:textId="4C681FE1" w:rsidR="007D54E7" w:rsidRPr="007D54E7" w:rsidRDefault="007D54E7" w:rsidP="007D54E7">
      <w:pPr>
        <w:pStyle w:val="ListParagraph"/>
        <w:numPr>
          <w:ilvl w:val="0"/>
          <w:numId w:val="42"/>
        </w:numPr>
        <w:spacing w:before="0" w:after="0"/>
        <w:ind w:left="426" w:hanging="426"/>
        <w:contextualSpacing w:val="0"/>
        <w:rPr>
          <w:rFonts w:cstheme="minorHAnsi"/>
          <w:sz w:val="24"/>
          <w:szCs w:val="24"/>
        </w:rPr>
      </w:pPr>
      <w:bookmarkStart w:id="3" w:name="_Hlk534890723"/>
      <w:r w:rsidRPr="007D54E7">
        <w:rPr>
          <w:rFonts w:cstheme="minorHAnsi"/>
          <w:sz w:val="24"/>
          <w:szCs w:val="24"/>
        </w:rPr>
        <w:t>Prepar</w:t>
      </w:r>
      <w:r w:rsidR="00226250">
        <w:rPr>
          <w:rFonts w:cstheme="minorHAnsi"/>
          <w:sz w:val="24"/>
          <w:szCs w:val="24"/>
        </w:rPr>
        <w:t>ing</w:t>
      </w:r>
      <w:r w:rsidRPr="007D54E7">
        <w:rPr>
          <w:rFonts w:cstheme="minorHAnsi"/>
          <w:sz w:val="24"/>
          <w:szCs w:val="24"/>
        </w:rPr>
        <w:t xml:space="preserve"> draft </w:t>
      </w:r>
      <w:r w:rsidRPr="007D54E7">
        <w:rPr>
          <w:rFonts w:cstheme="minorHAnsi"/>
          <w:noProof/>
          <w:sz w:val="24"/>
          <w:szCs w:val="24"/>
        </w:rPr>
        <w:t xml:space="preserve">Victim Assistance Scheme requests for the victims you are working with, providing them to your </w:t>
      </w:r>
      <w:r w:rsidR="000463C2">
        <w:rPr>
          <w:rFonts w:cstheme="minorHAnsi"/>
          <w:noProof/>
          <w:sz w:val="24"/>
          <w:szCs w:val="24"/>
        </w:rPr>
        <w:t>Team Leader</w:t>
      </w:r>
      <w:r w:rsidRPr="007D54E7">
        <w:rPr>
          <w:rFonts w:cstheme="minorHAnsi"/>
          <w:noProof/>
          <w:sz w:val="24"/>
          <w:szCs w:val="24"/>
        </w:rPr>
        <w:t xml:space="preserve"> in a timely manner.  </w:t>
      </w:r>
    </w:p>
    <w:p w14:paraId="4DD3AEFB" w14:textId="6361233D" w:rsidR="007D54E7" w:rsidRPr="007D54E7" w:rsidRDefault="007D54E7" w:rsidP="007D54E7">
      <w:pPr>
        <w:pStyle w:val="ListParagraph"/>
        <w:numPr>
          <w:ilvl w:val="0"/>
          <w:numId w:val="42"/>
        </w:numPr>
        <w:spacing w:before="0" w:after="0"/>
        <w:ind w:left="426" w:hanging="426"/>
        <w:contextualSpacing w:val="0"/>
        <w:rPr>
          <w:rFonts w:cstheme="minorHAnsi"/>
          <w:sz w:val="24"/>
          <w:szCs w:val="24"/>
        </w:rPr>
      </w:pPr>
      <w:r w:rsidRPr="3C791D21">
        <w:rPr>
          <w:rFonts w:cstheme="minorBidi"/>
          <w:sz w:val="24"/>
          <w:szCs w:val="24"/>
        </w:rPr>
        <w:t>Respond</w:t>
      </w:r>
      <w:r w:rsidR="00226250">
        <w:rPr>
          <w:rFonts w:cstheme="minorBidi"/>
          <w:sz w:val="24"/>
          <w:szCs w:val="24"/>
        </w:rPr>
        <w:t>ing</w:t>
      </w:r>
      <w:r w:rsidRPr="3C791D21">
        <w:rPr>
          <w:rFonts w:cstheme="minorBidi"/>
          <w:sz w:val="24"/>
          <w:szCs w:val="24"/>
        </w:rPr>
        <w:t xml:space="preserve"> to Family Violence incidents in a timely manner, placing accurate information into external Family Violence multi-agency databases as required. </w:t>
      </w:r>
    </w:p>
    <w:bookmarkEnd w:id="3"/>
    <w:p w14:paraId="233F6F79" w14:textId="4B276EFD" w:rsidR="3C791D21" w:rsidRDefault="3C791D21" w:rsidP="3C791D21">
      <w:pPr>
        <w:spacing w:after="0"/>
        <w:rPr>
          <w:b/>
          <w:bCs/>
          <w:sz w:val="24"/>
          <w:szCs w:val="24"/>
        </w:rPr>
      </w:pPr>
    </w:p>
    <w:p w14:paraId="2CB6E7DF" w14:textId="33F703EE" w:rsidR="007D54E7" w:rsidRPr="004E4E12" w:rsidRDefault="008F0A0C" w:rsidP="004E4E12">
      <w:pPr>
        <w:spacing w:after="0"/>
        <w:rPr>
          <w:rFonts w:cstheme="minorHAnsi"/>
          <w:b/>
          <w:bCs/>
          <w:spacing w:val="2"/>
          <w:sz w:val="24"/>
          <w:szCs w:val="24"/>
        </w:rPr>
      </w:pPr>
      <w:r>
        <w:rPr>
          <w:rFonts w:cstheme="minorHAnsi"/>
          <w:b/>
          <w:bCs/>
          <w:spacing w:val="2"/>
          <w:sz w:val="24"/>
          <w:szCs w:val="24"/>
        </w:rPr>
        <w:t>Relatio</w:t>
      </w:r>
      <w:r w:rsidR="00BF53C4">
        <w:rPr>
          <w:rFonts w:cstheme="minorHAnsi"/>
          <w:b/>
          <w:bCs/>
          <w:spacing w:val="2"/>
          <w:sz w:val="24"/>
          <w:szCs w:val="24"/>
        </w:rPr>
        <w:t>nship</w:t>
      </w:r>
      <w:r>
        <w:rPr>
          <w:rFonts w:cstheme="minorHAnsi"/>
          <w:b/>
          <w:bCs/>
          <w:spacing w:val="2"/>
          <w:sz w:val="24"/>
          <w:szCs w:val="24"/>
        </w:rPr>
        <w:t xml:space="preserve"> Management</w:t>
      </w:r>
    </w:p>
    <w:p w14:paraId="2C87C5F5" w14:textId="01362B35" w:rsidR="007D54E7" w:rsidRPr="007D54E7" w:rsidRDefault="007D54E7" w:rsidP="007D54E7">
      <w:pPr>
        <w:pStyle w:val="ListParagraph"/>
        <w:numPr>
          <w:ilvl w:val="0"/>
          <w:numId w:val="43"/>
        </w:numPr>
        <w:spacing w:before="0" w:after="0"/>
        <w:ind w:left="426" w:hanging="426"/>
        <w:contextualSpacing w:val="0"/>
        <w:rPr>
          <w:rFonts w:cstheme="minorHAnsi"/>
          <w:spacing w:val="2"/>
          <w:sz w:val="24"/>
          <w:szCs w:val="24"/>
        </w:rPr>
      </w:pPr>
      <w:r w:rsidRPr="007D54E7">
        <w:rPr>
          <w:rFonts w:cstheme="minorHAnsi"/>
          <w:spacing w:val="2"/>
          <w:sz w:val="24"/>
          <w:szCs w:val="24"/>
        </w:rPr>
        <w:t xml:space="preserve">Ensuring all local Police </w:t>
      </w:r>
      <w:r w:rsidR="00AC1176">
        <w:rPr>
          <w:rFonts w:cstheme="minorHAnsi"/>
          <w:spacing w:val="2"/>
          <w:sz w:val="24"/>
          <w:szCs w:val="24"/>
        </w:rPr>
        <w:t>know</w:t>
      </w:r>
      <w:r w:rsidRPr="007D54E7">
        <w:rPr>
          <w:rFonts w:cstheme="minorHAnsi"/>
          <w:spacing w:val="2"/>
          <w:sz w:val="24"/>
          <w:szCs w:val="24"/>
        </w:rPr>
        <w:t xml:space="preserve"> what Victim Support does and the need to make referrals in accordance with agreed practice between Victim Support and the Police</w:t>
      </w:r>
      <w:r w:rsidR="00E834A1">
        <w:rPr>
          <w:rFonts w:cstheme="minorHAnsi"/>
          <w:spacing w:val="2"/>
          <w:sz w:val="24"/>
          <w:szCs w:val="24"/>
        </w:rPr>
        <w:t xml:space="preserve"> and that there is a positive working relationship</w:t>
      </w:r>
      <w:r w:rsidRPr="007D54E7">
        <w:rPr>
          <w:rFonts w:cstheme="minorHAnsi"/>
          <w:spacing w:val="2"/>
          <w:sz w:val="24"/>
          <w:szCs w:val="24"/>
        </w:rPr>
        <w:t>.</w:t>
      </w:r>
    </w:p>
    <w:p w14:paraId="6FC2061E" w14:textId="13E9ACE9" w:rsidR="007D54E7" w:rsidRPr="007D54E7" w:rsidRDefault="007D54E7" w:rsidP="3C791D21">
      <w:pPr>
        <w:pStyle w:val="ListParagraph"/>
        <w:numPr>
          <w:ilvl w:val="0"/>
          <w:numId w:val="43"/>
        </w:numPr>
        <w:spacing w:before="0" w:after="0"/>
        <w:ind w:left="426" w:hanging="426"/>
        <w:rPr>
          <w:rFonts w:cstheme="minorBidi"/>
          <w:spacing w:val="2"/>
          <w:sz w:val="24"/>
          <w:szCs w:val="24"/>
        </w:rPr>
      </w:pPr>
      <w:r w:rsidRPr="3C791D21">
        <w:rPr>
          <w:rFonts w:cstheme="minorBidi"/>
          <w:spacing w:val="2"/>
          <w:sz w:val="24"/>
          <w:szCs w:val="24"/>
        </w:rPr>
        <w:lastRenderedPageBreak/>
        <w:t xml:space="preserve">Attending stakeholder meetings and/or case management meetings as directed by the </w:t>
      </w:r>
      <w:r w:rsidR="68862528" w:rsidRPr="3C791D21">
        <w:rPr>
          <w:rFonts w:cstheme="minorBidi"/>
          <w:spacing w:val="2"/>
          <w:sz w:val="24"/>
          <w:szCs w:val="24"/>
        </w:rPr>
        <w:t>Team Leader</w:t>
      </w:r>
      <w:r w:rsidRPr="3C791D21">
        <w:rPr>
          <w:rFonts w:cstheme="minorBidi"/>
          <w:spacing w:val="2"/>
          <w:sz w:val="24"/>
          <w:szCs w:val="24"/>
        </w:rPr>
        <w:t>.</w:t>
      </w:r>
    </w:p>
    <w:p w14:paraId="7024B9CB" w14:textId="6B2B1F67" w:rsidR="007D54E7" w:rsidRPr="007D54E7" w:rsidRDefault="007D54E7" w:rsidP="007D54E7">
      <w:pPr>
        <w:pStyle w:val="ListParagraph"/>
        <w:numPr>
          <w:ilvl w:val="0"/>
          <w:numId w:val="43"/>
        </w:numPr>
        <w:spacing w:before="0" w:after="0"/>
        <w:ind w:left="426" w:hanging="426"/>
        <w:contextualSpacing w:val="0"/>
        <w:rPr>
          <w:rFonts w:cstheme="minorHAnsi"/>
          <w:spacing w:val="2"/>
          <w:sz w:val="24"/>
          <w:szCs w:val="24"/>
        </w:rPr>
      </w:pPr>
      <w:r w:rsidRPr="007D54E7">
        <w:rPr>
          <w:rFonts w:cstheme="minorHAnsi"/>
          <w:spacing w:val="2"/>
          <w:sz w:val="24"/>
          <w:szCs w:val="24"/>
        </w:rPr>
        <w:t>Accept</w:t>
      </w:r>
      <w:r w:rsidR="006D6F46">
        <w:rPr>
          <w:rFonts w:cstheme="minorHAnsi"/>
          <w:spacing w:val="2"/>
          <w:sz w:val="24"/>
          <w:szCs w:val="24"/>
        </w:rPr>
        <w:t>ing</w:t>
      </w:r>
      <w:r w:rsidRPr="007D54E7">
        <w:rPr>
          <w:rFonts w:cstheme="minorHAnsi"/>
          <w:spacing w:val="2"/>
          <w:sz w:val="24"/>
          <w:szCs w:val="24"/>
        </w:rPr>
        <w:t xml:space="preserve"> guidance and advice from your </w:t>
      </w:r>
      <w:r w:rsidR="00E834A1">
        <w:rPr>
          <w:rFonts w:cstheme="minorHAnsi"/>
          <w:spacing w:val="2"/>
          <w:sz w:val="24"/>
          <w:szCs w:val="24"/>
        </w:rPr>
        <w:t xml:space="preserve">Team Leader and </w:t>
      </w:r>
      <w:r w:rsidRPr="007D54E7">
        <w:rPr>
          <w:rFonts w:cstheme="minorHAnsi"/>
          <w:spacing w:val="2"/>
          <w:sz w:val="24"/>
          <w:szCs w:val="24"/>
        </w:rPr>
        <w:t>ensur</w:t>
      </w:r>
      <w:r w:rsidR="006D6F46">
        <w:rPr>
          <w:rFonts w:cstheme="minorHAnsi"/>
          <w:spacing w:val="2"/>
          <w:sz w:val="24"/>
          <w:szCs w:val="24"/>
        </w:rPr>
        <w:t>ing</w:t>
      </w:r>
      <w:r w:rsidRPr="007D54E7">
        <w:rPr>
          <w:rFonts w:cstheme="minorHAnsi"/>
          <w:spacing w:val="2"/>
          <w:sz w:val="24"/>
          <w:szCs w:val="24"/>
        </w:rPr>
        <w:t xml:space="preserve"> </w:t>
      </w:r>
      <w:r w:rsidR="00B9637D">
        <w:rPr>
          <w:rFonts w:cstheme="minorHAnsi"/>
          <w:spacing w:val="2"/>
          <w:sz w:val="24"/>
          <w:szCs w:val="24"/>
        </w:rPr>
        <w:t xml:space="preserve">both </w:t>
      </w:r>
      <w:r w:rsidR="00D760A9">
        <w:rPr>
          <w:rFonts w:cstheme="minorHAnsi"/>
          <w:spacing w:val="2"/>
          <w:sz w:val="24"/>
          <w:szCs w:val="24"/>
        </w:rPr>
        <w:t>they</w:t>
      </w:r>
      <w:r w:rsidR="00E834A1">
        <w:rPr>
          <w:rFonts w:cstheme="minorHAnsi"/>
          <w:spacing w:val="2"/>
          <w:sz w:val="24"/>
          <w:szCs w:val="24"/>
        </w:rPr>
        <w:t xml:space="preserve"> and the </w:t>
      </w:r>
      <w:r w:rsidR="00A23C9B">
        <w:rPr>
          <w:rFonts w:cstheme="minorHAnsi"/>
          <w:spacing w:val="2"/>
          <w:sz w:val="24"/>
          <w:szCs w:val="24"/>
        </w:rPr>
        <w:t>District</w:t>
      </w:r>
      <w:r w:rsidR="00B9637D">
        <w:rPr>
          <w:rFonts w:cstheme="minorHAnsi"/>
          <w:spacing w:val="2"/>
          <w:sz w:val="24"/>
          <w:szCs w:val="24"/>
        </w:rPr>
        <w:t xml:space="preserve"> </w:t>
      </w:r>
      <w:r w:rsidRPr="007D54E7">
        <w:rPr>
          <w:rFonts w:cstheme="minorHAnsi"/>
          <w:spacing w:val="2"/>
          <w:sz w:val="24"/>
          <w:szCs w:val="24"/>
        </w:rPr>
        <w:t>Manager are kept informed of any issues or concerns which may impact our service to victims.</w:t>
      </w:r>
    </w:p>
    <w:p w14:paraId="3642890B" w14:textId="77777777" w:rsidR="00B63727" w:rsidRPr="007D54E7" w:rsidRDefault="00B63727" w:rsidP="00B63727">
      <w:pPr>
        <w:pStyle w:val="ListParagraph"/>
        <w:numPr>
          <w:ilvl w:val="0"/>
          <w:numId w:val="43"/>
        </w:numPr>
        <w:spacing w:before="0" w:after="0"/>
        <w:ind w:left="426" w:hanging="426"/>
        <w:contextualSpacing w:val="0"/>
        <w:rPr>
          <w:rFonts w:cstheme="minorHAnsi"/>
          <w:spacing w:val="2"/>
          <w:sz w:val="24"/>
          <w:szCs w:val="24"/>
        </w:rPr>
      </w:pPr>
      <w:r w:rsidRPr="007D54E7">
        <w:rPr>
          <w:rFonts w:cstheme="minorHAnsi"/>
          <w:spacing w:val="2"/>
          <w:sz w:val="24"/>
          <w:szCs w:val="24"/>
        </w:rPr>
        <w:t xml:space="preserve">Liaising and working with other community organisations about referral and service delivery issues. </w:t>
      </w:r>
    </w:p>
    <w:p w14:paraId="1BADE2C0" w14:textId="5AC56D20" w:rsidR="007D54E7" w:rsidRDefault="007D54E7" w:rsidP="00F93307">
      <w:pPr>
        <w:pStyle w:val="ListParagraph"/>
        <w:numPr>
          <w:ilvl w:val="0"/>
          <w:numId w:val="43"/>
        </w:numPr>
        <w:spacing w:before="0" w:after="0"/>
        <w:ind w:left="426" w:hanging="426"/>
        <w:contextualSpacing w:val="0"/>
        <w:rPr>
          <w:rFonts w:cstheme="minorHAnsi"/>
          <w:spacing w:val="2"/>
          <w:sz w:val="24"/>
          <w:szCs w:val="24"/>
        </w:rPr>
      </w:pPr>
      <w:r w:rsidRPr="007D54E7">
        <w:rPr>
          <w:rFonts w:cstheme="minorHAnsi"/>
          <w:spacing w:val="2"/>
          <w:sz w:val="24"/>
          <w:szCs w:val="24"/>
        </w:rPr>
        <w:t xml:space="preserve">Maintaining a positive relationship with </w:t>
      </w:r>
      <w:r w:rsidR="00F93307">
        <w:rPr>
          <w:rFonts w:cstheme="minorHAnsi"/>
          <w:spacing w:val="2"/>
          <w:sz w:val="24"/>
          <w:szCs w:val="24"/>
        </w:rPr>
        <w:t xml:space="preserve">all </w:t>
      </w:r>
      <w:r w:rsidRPr="007D54E7">
        <w:rPr>
          <w:rFonts w:cstheme="minorHAnsi"/>
          <w:spacing w:val="2"/>
          <w:sz w:val="24"/>
          <w:szCs w:val="24"/>
        </w:rPr>
        <w:t xml:space="preserve">Victim Support </w:t>
      </w:r>
      <w:r w:rsidR="00F93307">
        <w:rPr>
          <w:rFonts w:cstheme="minorHAnsi"/>
          <w:spacing w:val="2"/>
          <w:sz w:val="24"/>
          <w:szCs w:val="24"/>
        </w:rPr>
        <w:t xml:space="preserve">people. </w:t>
      </w:r>
    </w:p>
    <w:p w14:paraId="0068CAEF" w14:textId="77777777" w:rsidR="00F93307" w:rsidRPr="007D54E7" w:rsidRDefault="00F93307" w:rsidP="00F93307">
      <w:pPr>
        <w:pStyle w:val="ListParagraph"/>
        <w:spacing w:before="0" w:after="0"/>
        <w:ind w:left="426"/>
        <w:contextualSpacing w:val="0"/>
        <w:rPr>
          <w:rFonts w:cstheme="minorHAnsi"/>
          <w:spacing w:val="2"/>
          <w:sz w:val="24"/>
          <w:szCs w:val="24"/>
        </w:rPr>
      </w:pPr>
    </w:p>
    <w:p w14:paraId="78E0B038" w14:textId="221F4B8E" w:rsidR="007D54E7" w:rsidRPr="007D54E7" w:rsidRDefault="007D54E7" w:rsidP="007D54E7">
      <w:pPr>
        <w:spacing w:after="0"/>
        <w:rPr>
          <w:rFonts w:cstheme="minorHAnsi"/>
          <w:b/>
          <w:bCs/>
          <w:spacing w:val="2"/>
          <w:sz w:val="24"/>
          <w:szCs w:val="24"/>
        </w:rPr>
      </w:pPr>
      <w:r w:rsidRPr="007D54E7">
        <w:rPr>
          <w:rFonts w:cstheme="minorHAnsi"/>
          <w:b/>
          <w:bCs/>
          <w:spacing w:val="2"/>
          <w:sz w:val="24"/>
          <w:szCs w:val="24"/>
        </w:rPr>
        <w:t xml:space="preserve">Other </w:t>
      </w:r>
      <w:proofErr w:type="gramStart"/>
      <w:r w:rsidRPr="007D54E7">
        <w:rPr>
          <w:rFonts w:cstheme="minorHAnsi"/>
          <w:b/>
          <w:bCs/>
          <w:spacing w:val="2"/>
          <w:sz w:val="24"/>
          <w:szCs w:val="24"/>
        </w:rPr>
        <w:t>tasks;</w:t>
      </w:r>
      <w:proofErr w:type="gramEnd"/>
      <w:r w:rsidRPr="007D54E7">
        <w:rPr>
          <w:rFonts w:cstheme="minorHAnsi"/>
          <w:b/>
          <w:bCs/>
          <w:spacing w:val="2"/>
          <w:sz w:val="24"/>
          <w:szCs w:val="24"/>
        </w:rPr>
        <w:t xml:space="preserve"> this includes:</w:t>
      </w:r>
    </w:p>
    <w:p w14:paraId="232B45B4" w14:textId="6BDC54E6" w:rsidR="00800770" w:rsidRPr="007D54E7" w:rsidRDefault="00800770" w:rsidP="00800770">
      <w:pPr>
        <w:pStyle w:val="ListParagraph"/>
        <w:numPr>
          <w:ilvl w:val="0"/>
          <w:numId w:val="44"/>
        </w:numPr>
        <w:spacing w:before="0" w:after="0"/>
        <w:ind w:left="426" w:hanging="426"/>
        <w:contextualSpacing w:val="0"/>
        <w:rPr>
          <w:rFonts w:cstheme="minorHAnsi"/>
          <w:spacing w:val="2"/>
          <w:sz w:val="24"/>
          <w:szCs w:val="24"/>
        </w:rPr>
      </w:pPr>
      <w:r>
        <w:rPr>
          <w:rFonts w:cstheme="minorHAnsi"/>
          <w:spacing w:val="2"/>
          <w:sz w:val="24"/>
          <w:szCs w:val="24"/>
        </w:rPr>
        <w:t>Ensur</w:t>
      </w:r>
      <w:r w:rsidR="006D6F46">
        <w:rPr>
          <w:rFonts w:cstheme="minorHAnsi"/>
          <w:spacing w:val="2"/>
          <w:sz w:val="24"/>
          <w:szCs w:val="24"/>
        </w:rPr>
        <w:t>ing</w:t>
      </w:r>
      <w:r>
        <w:rPr>
          <w:rFonts w:cstheme="minorHAnsi"/>
          <w:spacing w:val="2"/>
          <w:sz w:val="24"/>
          <w:szCs w:val="24"/>
        </w:rPr>
        <w:t xml:space="preserve"> a</w:t>
      </w:r>
      <w:r w:rsidRPr="007D54E7">
        <w:rPr>
          <w:rFonts w:cstheme="minorHAnsi"/>
          <w:spacing w:val="2"/>
          <w:sz w:val="24"/>
          <w:szCs w:val="24"/>
        </w:rPr>
        <w:t>ccurate, appropriate</w:t>
      </w:r>
      <w:r w:rsidR="00D760A9">
        <w:rPr>
          <w:rFonts w:cstheme="minorHAnsi"/>
          <w:spacing w:val="2"/>
          <w:sz w:val="24"/>
          <w:szCs w:val="24"/>
        </w:rPr>
        <w:t>,</w:t>
      </w:r>
      <w:r w:rsidRPr="007D54E7">
        <w:rPr>
          <w:rFonts w:cstheme="minorHAnsi"/>
          <w:spacing w:val="2"/>
          <w:sz w:val="24"/>
          <w:szCs w:val="24"/>
        </w:rPr>
        <w:t xml:space="preserve"> and timely entry of records in Victim Support databases and systems.</w:t>
      </w:r>
    </w:p>
    <w:p w14:paraId="55979F8B" w14:textId="0F114E9F" w:rsidR="00800770" w:rsidRPr="007D54E7" w:rsidRDefault="00800770" w:rsidP="00800770">
      <w:pPr>
        <w:pStyle w:val="ListParagraph"/>
        <w:numPr>
          <w:ilvl w:val="0"/>
          <w:numId w:val="44"/>
        </w:numPr>
        <w:spacing w:before="0" w:after="0"/>
        <w:ind w:left="426" w:hanging="426"/>
        <w:rPr>
          <w:rFonts w:cstheme="minorHAnsi"/>
          <w:spacing w:val="2"/>
          <w:sz w:val="24"/>
          <w:szCs w:val="24"/>
        </w:rPr>
      </w:pPr>
      <w:bookmarkStart w:id="4" w:name="_Hlk534028780"/>
      <w:r w:rsidRPr="007D54E7">
        <w:rPr>
          <w:rFonts w:cstheme="minorHAnsi"/>
          <w:spacing w:val="2"/>
          <w:sz w:val="24"/>
          <w:szCs w:val="24"/>
        </w:rPr>
        <w:t>Participat</w:t>
      </w:r>
      <w:r w:rsidR="00CD54C3">
        <w:rPr>
          <w:rFonts w:cstheme="minorHAnsi"/>
          <w:spacing w:val="2"/>
          <w:sz w:val="24"/>
          <w:szCs w:val="24"/>
        </w:rPr>
        <w:t>ing</w:t>
      </w:r>
      <w:r w:rsidRPr="007D54E7">
        <w:rPr>
          <w:rFonts w:cstheme="minorHAnsi"/>
          <w:spacing w:val="2"/>
          <w:sz w:val="24"/>
          <w:szCs w:val="24"/>
        </w:rPr>
        <w:t xml:space="preserve"> in learning and development and other training as advised by the </w:t>
      </w:r>
      <w:r>
        <w:rPr>
          <w:rFonts w:cstheme="minorHAnsi"/>
          <w:spacing w:val="2"/>
          <w:sz w:val="24"/>
          <w:szCs w:val="24"/>
        </w:rPr>
        <w:t>Team</w:t>
      </w:r>
      <w:r w:rsidR="00CD54C3">
        <w:rPr>
          <w:rFonts w:cstheme="minorHAnsi"/>
          <w:spacing w:val="2"/>
          <w:sz w:val="24"/>
          <w:szCs w:val="24"/>
        </w:rPr>
        <w:t> </w:t>
      </w:r>
      <w:r>
        <w:rPr>
          <w:rFonts w:cstheme="minorHAnsi"/>
          <w:spacing w:val="2"/>
          <w:sz w:val="24"/>
          <w:szCs w:val="24"/>
        </w:rPr>
        <w:t>Leader or District</w:t>
      </w:r>
      <w:r w:rsidRPr="007D54E7">
        <w:rPr>
          <w:rFonts w:cstheme="minorHAnsi"/>
          <w:spacing w:val="2"/>
          <w:sz w:val="24"/>
          <w:szCs w:val="24"/>
        </w:rPr>
        <w:t xml:space="preserve"> Manager.</w:t>
      </w:r>
      <w:bookmarkEnd w:id="4"/>
    </w:p>
    <w:p w14:paraId="39920B2D" w14:textId="2601F55E" w:rsidR="007D54E7" w:rsidRPr="007D54E7" w:rsidRDefault="007D54E7" w:rsidP="007D54E7">
      <w:pPr>
        <w:pStyle w:val="ListParagraph"/>
        <w:numPr>
          <w:ilvl w:val="0"/>
          <w:numId w:val="44"/>
        </w:numPr>
        <w:spacing w:before="0" w:after="0"/>
        <w:ind w:left="426" w:hanging="426"/>
        <w:rPr>
          <w:rFonts w:cstheme="minorHAnsi"/>
          <w:spacing w:val="2"/>
          <w:sz w:val="24"/>
          <w:szCs w:val="24"/>
        </w:rPr>
      </w:pPr>
      <w:r w:rsidRPr="007D54E7">
        <w:rPr>
          <w:rFonts w:cstheme="minorHAnsi"/>
          <w:spacing w:val="2"/>
          <w:sz w:val="24"/>
          <w:szCs w:val="24"/>
        </w:rPr>
        <w:t>Tak</w:t>
      </w:r>
      <w:r w:rsidR="00CD54C3">
        <w:rPr>
          <w:rFonts w:cstheme="minorHAnsi"/>
          <w:spacing w:val="2"/>
          <w:sz w:val="24"/>
          <w:szCs w:val="24"/>
        </w:rPr>
        <w:t>ing</w:t>
      </w:r>
      <w:r w:rsidRPr="007D54E7">
        <w:rPr>
          <w:rFonts w:cstheme="minorHAnsi"/>
          <w:spacing w:val="2"/>
          <w:sz w:val="24"/>
          <w:szCs w:val="24"/>
        </w:rPr>
        <w:t xml:space="preserve"> a proactive approach by participating in regular internal/external debriefing and/or internal/external supervision.</w:t>
      </w:r>
    </w:p>
    <w:p w14:paraId="39E3D363" w14:textId="7A4A628E" w:rsidR="007D54E7" w:rsidRPr="007D54E7" w:rsidRDefault="007D54E7" w:rsidP="4456CDBA">
      <w:pPr>
        <w:pStyle w:val="ListParagraph"/>
        <w:numPr>
          <w:ilvl w:val="0"/>
          <w:numId w:val="44"/>
        </w:numPr>
        <w:spacing w:before="0" w:after="0"/>
        <w:ind w:left="426" w:hanging="426"/>
        <w:rPr>
          <w:rFonts w:cstheme="minorBidi"/>
          <w:spacing w:val="2"/>
          <w:sz w:val="24"/>
          <w:szCs w:val="24"/>
        </w:rPr>
      </w:pPr>
      <w:r w:rsidRPr="4456CDBA">
        <w:rPr>
          <w:rFonts w:cstheme="minorBidi"/>
          <w:spacing w:val="2"/>
          <w:sz w:val="24"/>
          <w:szCs w:val="24"/>
        </w:rPr>
        <w:t>Ensuring privacy and confidentiality</w:t>
      </w:r>
      <w:r w:rsidR="001E7F28">
        <w:rPr>
          <w:rFonts w:cstheme="minorBidi"/>
          <w:spacing w:val="2"/>
          <w:sz w:val="24"/>
          <w:szCs w:val="24"/>
        </w:rPr>
        <w:t xml:space="preserve"> (as per organisation </w:t>
      </w:r>
      <w:r w:rsidR="001E7F28">
        <w:rPr>
          <w:spacing w:val="2"/>
          <w:sz w:val="24"/>
          <w:szCs w:val="24"/>
        </w:rPr>
        <w:t>policies</w:t>
      </w:r>
      <w:r w:rsidR="001E7F28">
        <w:rPr>
          <w:rFonts w:cstheme="minorBidi"/>
          <w:spacing w:val="2"/>
          <w:sz w:val="24"/>
          <w:szCs w:val="24"/>
        </w:rPr>
        <w:t xml:space="preserve"> and processes) for </w:t>
      </w:r>
      <w:r w:rsidRPr="4456CDBA">
        <w:rPr>
          <w:rFonts w:cstheme="minorBidi"/>
          <w:spacing w:val="2"/>
          <w:sz w:val="24"/>
          <w:szCs w:val="24"/>
        </w:rPr>
        <w:t>victims</w:t>
      </w:r>
      <w:r w:rsidR="001E7F28">
        <w:rPr>
          <w:rFonts w:cstheme="minorBidi"/>
          <w:spacing w:val="2"/>
          <w:sz w:val="24"/>
          <w:szCs w:val="24"/>
        </w:rPr>
        <w:t xml:space="preserve"> (as per organisation policy</w:t>
      </w:r>
      <w:r w:rsidRPr="4456CDBA">
        <w:rPr>
          <w:rFonts w:cstheme="minorBidi"/>
          <w:spacing w:val="2"/>
          <w:sz w:val="24"/>
          <w:szCs w:val="24"/>
        </w:rPr>
        <w:t>, colleagues</w:t>
      </w:r>
      <w:r w:rsidR="00B63727">
        <w:rPr>
          <w:rFonts w:cstheme="minorBidi"/>
          <w:spacing w:val="2"/>
          <w:sz w:val="24"/>
          <w:szCs w:val="24"/>
        </w:rPr>
        <w:t>,</w:t>
      </w:r>
      <w:r w:rsidRPr="4456CDBA">
        <w:rPr>
          <w:rFonts w:cstheme="minorBidi"/>
          <w:spacing w:val="2"/>
          <w:sz w:val="24"/>
          <w:szCs w:val="24"/>
        </w:rPr>
        <w:t xml:space="preserve"> and other stakeholders is appropriately respected</w:t>
      </w:r>
      <w:r w:rsidR="001E7F28">
        <w:rPr>
          <w:rFonts w:cstheme="minorBidi"/>
          <w:spacing w:val="2"/>
          <w:sz w:val="24"/>
          <w:szCs w:val="24"/>
        </w:rPr>
        <w:t>,</w:t>
      </w:r>
      <w:r w:rsidRPr="4456CDBA">
        <w:rPr>
          <w:rFonts w:cstheme="minorBidi"/>
          <w:spacing w:val="2"/>
          <w:sz w:val="24"/>
          <w:szCs w:val="24"/>
        </w:rPr>
        <w:t xml:space="preserve"> and report</w:t>
      </w:r>
      <w:r w:rsidR="00CD54C3">
        <w:rPr>
          <w:rFonts w:cstheme="minorBidi"/>
          <w:spacing w:val="2"/>
          <w:sz w:val="24"/>
          <w:szCs w:val="24"/>
        </w:rPr>
        <w:t>ing</w:t>
      </w:r>
      <w:r w:rsidRPr="4456CDBA">
        <w:rPr>
          <w:rFonts w:cstheme="minorBidi"/>
          <w:spacing w:val="2"/>
          <w:sz w:val="24"/>
          <w:szCs w:val="24"/>
        </w:rPr>
        <w:t xml:space="preserve"> any potential privacy issues to your </w:t>
      </w:r>
      <w:r w:rsidR="00D22142" w:rsidRPr="4456CDBA">
        <w:rPr>
          <w:rFonts w:cstheme="minorBidi"/>
          <w:spacing w:val="2"/>
          <w:sz w:val="24"/>
          <w:szCs w:val="24"/>
        </w:rPr>
        <w:t>Team Leader</w:t>
      </w:r>
      <w:r w:rsidR="3C9B0AFC" w:rsidRPr="4456CDBA">
        <w:rPr>
          <w:rFonts w:cstheme="minorBidi"/>
          <w:spacing w:val="2"/>
          <w:sz w:val="24"/>
          <w:szCs w:val="24"/>
        </w:rPr>
        <w:t xml:space="preserve"> and the</w:t>
      </w:r>
      <w:r w:rsidR="001E7F28">
        <w:rPr>
          <w:rFonts w:cstheme="minorBidi"/>
          <w:spacing w:val="2"/>
          <w:sz w:val="24"/>
          <w:szCs w:val="24"/>
        </w:rPr>
        <w:t xml:space="preserve"> </w:t>
      </w:r>
      <w:r w:rsidR="00D760A9">
        <w:rPr>
          <w:rFonts w:cstheme="minorBidi"/>
          <w:spacing w:val="2"/>
          <w:sz w:val="24"/>
          <w:szCs w:val="24"/>
        </w:rPr>
        <w:t>organisation's</w:t>
      </w:r>
      <w:r w:rsidR="3C9B0AFC" w:rsidRPr="4456CDBA">
        <w:rPr>
          <w:rFonts w:cstheme="minorBidi"/>
          <w:spacing w:val="2"/>
          <w:sz w:val="24"/>
          <w:szCs w:val="24"/>
        </w:rPr>
        <w:t xml:space="preserve"> Privacy Officer</w:t>
      </w:r>
      <w:r w:rsidRPr="4456CDBA">
        <w:rPr>
          <w:rFonts w:cstheme="minorBidi"/>
          <w:spacing w:val="2"/>
          <w:sz w:val="24"/>
          <w:szCs w:val="24"/>
        </w:rPr>
        <w:t>.</w:t>
      </w:r>
    </w:p>
    <w:p w14:paraId="07919C13" w14:textId="6B058FC4" w:rsidR="003807FF" w:rsidRDefault="007D54E7" w:rsidP="4456CDBA">
      <w:pPr>
        <w:pStyle w:val="ListParagraph"/>
        <w:numPr>
          <w:ilvl w:val="0"/>
          <w:numId w:val="45"/>
        </w:numPr>
        <w:spacing w:before="0" w:after="0"/>
        <w:ind w:left="426" w:hanging="426"/>
        <w:rPr>
          <w:rFonts w:cstheme="minorBidi"/>
          <w:spacing w:val="2"/>
          <w:sz w:val="24"/>
          <w:szCs w:val="24"/>
        </w:rPr>
      </w:pPr>
      <w:r w:rsidRPr="4456CDBA">
        <w:rPr>
          <w:rFonts w:cstheme="minorBidi"/>
          <w:spacing w:val="2"/>
          <w:sz w:val="24"/>
          <w:szCs w:val="24"/>
        </w:rPr>
        <w:t>Contribut</w:t>
      </w:r>
      <w:r w:rsidR="00CD54C3">
        <w:rPr>
          <w:rFonts w:cstheme="minorBidi"/>
          <w:sz w:val="24"/>
          <w:szCs w:val="24"/>
        </w:rPr>
        <w:t>ing</w:t>
      </w:r>
      <w:r w:rsidRPr="4456CDBA">
        <w:rPr>
          <w:rFonts w:cstheme="minorBidi"/>
          <w:spacing w:val="2"/>
          <w:sz w:val="24"/>
          <w:szCs w:val="24"/>
        </w:rPr>
        <w:t xml:space="preserve"> to a collaborative, constructive</w:t>
      </w:r>
      <w:r w:rsidR="00D760A9">
        <w:rPr>
          <w:rFonts w:cstheme="minorBidi"/>
          <w:spacing w:val="2"/>
          <w:sz w:val="24"/>
          <w:szCs w:val="24"/>
        </w:rPr>
        <w:t>,</w:t>
      </w:r>
      <w:r w:rsidRPr="4456CDBA">
        <w:rPr>
          <w:rFonts w:cstheme="minorBidi"/>
          <w:spacing w:val="2"/>
          <w:sz w:val="24"/>
          <w:szCs w:val="24"/>
        </w:rPr>
        <w:t xml:space="preserve"> and empathetic workplace</w:t>
      </w:r>
      <w:r w:rsidR="11F59785" w:rsidRPr="4456CDBA">
        <w:rPr>
          <w:rFonts w:cstheme="minorBidi"/>
          <w:spacing w:val="2"/>
          <w:sz w:val="24"/>
          <w:szCs w:val="24"/>
        </w:rPr>
        <w:t xml:space="preserve"> culture.</w:t>
      </w:r>
      <w:r w:rsidRPr="4456CDBA">
        <w:rPr>
          <w:rFonts w:cstheme="minorBidi"/>
          <w:spacing w:val="2"/>
          <w:sz w:val="24"/>
          <w:szCs w:val="24"/>
        </w:rPr>
        <w:t xml:space="preserve"> </w:t>
      </w:r>
    </w:p>
    <w:p w14:paraId="5FDF8CB6" w14:textId="1BA12C96" w:rsidR="007D54E7" w:rsidRPr="007D54E7" w:rsidRDefault="003807FF" w:rsidP="4456CDBA">
      <w:pPr>
        <w:pStyle w:val="ListParagraph"/>
        <w:numPr>
          <w:ilvl w:val="0"/>
          <w:numId w:val="45"/>
        </w:numPr>
        <w:spacing w:before="0" w:after="0"/>
        <w:ind w:left="426" w:hanging="426"/>
        <w:rPr>
          <w:rFonts w:cstheme="minorBidi"/>
          <w:spacing w:val="2"/>
          <w:sz w:val="24"/>
          <w:szCs w:val="24"/>
        </w:rPr>
      </w:pPr>
      <w:r>
        <w:rPr>
          <w:rFonts w:cstheme="minorBidi"/>
          <w:spacing w:val="2"/>
          <w:sz w:val="24"/>
          <w:szCs w:val="24"/>
        </w:rPr>
        <w:t>Contributing to</w:t>
      </w:r>
      <w:r w:rsidR="007D54E7" w:rsidRPr="4456CDBA">
        <w:rPr>
          <w:rFonts w:cstheme="minorBidi"/>
          <w:spacing w:val="2"/>
          <w:sz w:val="24"/>
          <w:szCs w:val="24"/>
        </w:rPr>
        <w:t xml:space="preserve"> a</w:t>
      </w:r>
      <w:r w:rsidR="3E1C400B" w:rsidRPr="4456CDBA">
        <w:rPr>
          <w:rFonts w:cstheme="minorBidi"/>
          <w:spacing w:val="2"/>
          <w:sz w:val="24"/>
          <w:szCs w:val="24"/>
        </w:rPr>
        <w:t xml:space="preserve"> culture of</w:t>
      </w:r>
      <w:r w:rsidR="007D54E7" w:rsidRPr="4456CDBA">
        <w:rPr>
          <w:rFonts w:cstheme="minorBidi"/>
          <w:spacing w:val="2"/>
          <w:sz w:val="24"/>
          <w:szCs w:val="24"/>
        </w:rPr>
        <w:t xml:space="preserve"> learning and continuous improvement</w:t>
      </w:r>
      <w:r w:rsidR="7E38ECD1" w:rsidRPr="4456CDBA">
        <w:rPr>
          <w:rFonts w:cstheme="minorBidi"/>
          <w:spacing w:val="2"/>
          <w:sz w:val="24"/>
          <w:szCs w:val="24"/>
        </w:rPr>
        <w:t xml:space="preserve">, helping to build a </w:t>
      </w:r>
      <w:r w:rsidR="007D54E7" w:rsidRPr="4456CDBA">
        <w:rPr>
          <w:rFonts w:cstheme="minorBidi"/>
          <w:spacing w:val="2"/>
          <w:sz w:val="24"/>
          <w:szCs w:val="24"/>
        </w:rPr>
        <w:t>highly capable, engaged</w:t>
      </w:r>
      <w:r w:rsidR="00D760A9">
        <w:rPr>
          <w:rFonts w:cstheme="minorBidi"/>
          <w:spacing w:val="2"/>
          <w:sz w:val="24"/>
          <w:szCs w:val="24"/>
        </w:rPr>
        <w:t>,</w:t>
      </w:r>
      <w:r w:rsidR="007D54E7" w:rsidRPr="4456CDBA">
        <w:rPr>
          <w:rFonts w:cstheme="minorBidi"/>
          <w:spacing w:val="2"/>
          <w:sz w:val="24"/>
          <w:szCs w:val="24"/>
        </w:rPr>
        <w:t xml:space="preserve"> and performing </w:t>
      </w:r>
      <w:r>
        <w:rPr>
          <w:rFonts w:cstheme="minorBidi"/>
          <w:spacing w:val="2"/>
          <w:sz w:val="24"/>
          <w:szCs w:val="24"/>
        </w:rPr>
        <w:t>team</w:t>
      </w:r>
      <w:r w:rsidR="007D54E7" w:rsidRPr="4456CDBA">
        <w:rPr>
          <w:rFonts w:cstheme="minorBidi"/>
          <w:spacing w:val="2"/>
          <w:sz w:val="24"/>
          <w:szCs w:val="24"/>
        </w:rPr>
        <w:t>.</w:t>
      </w:r>
    </w:p>
    <w:p w14:paraId="361F6B0F" w14:textId="2FBD9BE6" w:rsidR="007D54E7" w:rsidRPr="007D54E7" w:rsidRDefault="007D54E7" w:rsidP="4456CDBA">
      <w:pPr>
        <w:pStyle w:val="ListParagraph"/>
        <w:numPr>
          <w:ilvl w:val="0"/>
          <w:numId w:val="45"/>
        </w:numPr>
        <w:spacing w:before="0" w:after="0"/>
        <w:ind w:left="426" w:hanging="426"/>
        <w:rPr>
          <w:rFonts w:cstheme="minorBidi"/>
          <w:spacing w:val="2"/>
          <w:sz w:val="24"/>
          <w:szCs w:val="24"/>
        </w:rPr>
      </w:pPr>
      <w:r w:rsidRPr="4456CDBA">
        <w:rPr>
          <w:rFonts w:cstheme="minorBidi"/>
          <w:spacing w:val="2"/>
          <w:sz w:val="24"/>
          <w:szCs w:val="24"/>
        </w:rPr>
        <w:t>Articulat</w:t>
      </w:r>
      <w:r w:rsidR="00CD54C3">
        <w:rPr>
          <w:rFonts w:cstheme="minorBidi"/>
          <w:spacing w:val="2"/>
          <w:sz w:val="24"/>
          <w:szCs w:val="24"/>
        </w:rPr>
        <w:t>ing</w:t>
      </w:r>
      <w:r w:rsidRPr="4456CDBA">
        <w:rPr>
          <w:rFonts w:cstheme="minorBidi"/>
          <w:spacing w:val="2"/>
          <w:sz w:val="24"/>
          <w:szCs w:val="24"/>
        </w:rPr>
        <w:t>, advocat</w:t>
      </w:r>
      <w:r w:rsidR="00CD54C3">
        <w:rPr>
          <w:rFonts w:cstheme="minorBidi"/>
          <w:spacing w:val="2"/>
          <w:sz w:val="24"/>
          <w:szCs w:val="24"/>
        </w:rPr>
        <w:t>ing</w:t>
      </w:r>
      <w:r w:rsidR="00D760A9">
        <w:rPr>
          <w:rFonts w:cstheme="minorBidi"/>
          <w:spacing w:val="2"/>
          <w:sz w:val="24"/>
          <w:szCs w:val="24"/>
        </w:rPr>
        <w:t>, and promoting our vision and values to others, facilitating the understanding and engagement of our people</w:t>
      </w:r>
      <w:r w:rsidRPr="4456CDBA">
        <w:rPr>
          <w:rFonts w:cstheme="minorBidi"/>
          <w:spacing w:val="2"/>
          <w:sz w:val="24"/>
          <w:szCs w:val="24"/>
        </w:rPr>
        <w:t xml:space="preserve"> and key stakeholders.</w:t>
      </w:r>
    </w:p>
    <w:p w14:paraId="6E5AF583" w14:textId="0AE702FA" w:rsidR="007D54E7" w:rsidRPr="007D54E7" w:rsidRDefault="007D54E7" w:rsidP="007D54E7">
      <w:pPr>
        <w:pStyle w:val="ListParagraph"/>
        <w:numPr>
          <w:ilvl w:val="0"/>
          <w:numId w:val="45"/>
        </w:numPr>
        <w:spacing w:before="0" w:after="0"/>
        <w:ind w:left="426" w:hanging="426"/>
        <w:contextualSpacing w:val="0"/>
        <w:rPr>
          <w:rFonts w:cstheme="minorHAnsi"/>
          <w:sz w:val="24"/>
          <w:szCs w:val="24"/>
        </w:rPr>
      </w:pPr>
      <w:r w:rsidRPr="007D54E7">
        <w:rPr>
          <w:rFonts w:cstheme="minorHAnsi"/>
          <w:sz w:val="24"/>
          <w:szCs w:val="24"/>
        </w:rPr>
        <w:t>Promot</w:t>
      </w:r>
      <w:r w:rsidR="00CD54C3">
        <w:rPr>
          <w:rFonts w:cstheme="minorHAnsi"/>
          <w:sz w:val="24"/>
          <w:szCs w:val="24"/>
        </w:rPr>
        <w:t>ing</w:t>
      </w:r>
      <w:r w:rsidRPr="007D54E7">
        <w:rPr>
          <w:rFonts w:cstheme="minorHAnsi"/>
          <w:sz w:val="24"/>
          <w:szCs w:val="24"/>
        </w:rPr>
        <w:t xml:space="preserve"> </w:t>
      </w:r>
      <w:r w:rsidR="00D760A9">
        <w:rPr>
          <w:rFonts w:cstheme="minorHAnsi"/>
          <w:sz w:val="24"/>
          <w:szCs w:val="24"/>
        </w:rPr>
        <w:t xml:space="preserve">the </w:t>
      </w:r>
      <w:r w:rsidRPr="007D54E7">
        <w:rPr>
          <w:rFonts w:cstheme="minorHAnsi"/>
          <w:sz w:val="24"/>
          <w:szCs w:val="24"/>
        </w:rPr>
        <w:t xml:space="preserve">health and safety of all Victim Support </w:t>
      </w:r>
      <w:r w:rsidR="00D760A9">
        <w:rPr>
          <w:rFonts w:cstheme="minorHAnsi"/>
          <w:sz w:val="24"/>
          <w:szCs w:val="24"/>
        </w:rPr>
        <w:t>people</w:t>
      </w:r>
      <w:r w:rsidRPr="007D54E7">
        <w:rPr>
          <w:rFonts w:cstheme="minorHAnsi"/>
          <w:sz w:val="24"/>
          <w:szCs w:val="24"/>
        </w:rPr>
        <w:t xml:space="preserve"> and stakeholders and adher</w:t>
      </w:r>
      <w:r w:rsidR="00CD54C3">
        <w:rPr>
          <w:rFonts w:cstheme="minorHAnsi"/>
          <w:sz w:val="24"/>
          <w:szCs w:val="24"/>
        </w:rPr>
        <w:t>ing</w:t>
      </w:r>
      <w:r w:rsidRPr="007D54E7">
        <w:rPr>
          <w:rFonts w:cstheme="minorHAnsi"/>
          <w:sz w:val="24"/>
          <w:szCs w:val="24"/>
        </w:rPr>
        <w:t xml:space="preserve"> to our health and safety policies and procedures, reporting all hazards, incidents</w:t>
      </w:r>
      <w:r w:rsidR="00783E7B">
        <w:rPr>
          <w:rFonts w:cstheme="minorHAnsi"/>
          <w:sz w:val="24"/>
          <w:szCs w:val="24"/>
        </w:rPr>
        <w:t>,</w:t>
      </w:r>
      <w:r w:rsidRPr="007D54E7">
        <w:rPr>
          <w:rFonts w:cstheme="minorHAnsi"/>
          <w:sz w:val="24"/>
          <w:szCs w:val="24"/>
        </w:rPr>
        <w:t xml:space="preserve"> and near misses appropriately and in </w:t>
      </w:r>
      <w:r w:rsidR="00783E7B">
        <w:rPr>
          <w:rFonts w:cstheme="minorHAnsi"/>
          <w:sz w:val="24"/>
          <w:szCs w:val="24"/>
        </w:rPr>
        <w:t>a</w:t>
      </w:r>
      <w:r w:rsidRPr="007D54E7">
        <w:rPr>
          <w:rFonts w:cstheme="minorHAnsi"/>
          <w:sz w:val="24"/>
          <w:szCs w:val="24"/>
        </w:rPr>
        <w:t xml:space="preserve"> timely fashion.</w:t>
      </w:r>
    </w:p>
    <w:p w14:paraId="6598D318" w14:textId="3AF5D52C" w:rsidR="007D54E7" w:rsidRPr="007D54E7" w:rsidRDefault="78F4E109" w:rsidP="4456CDBA">
      <w:pPr>
        <w:pStyle w:val="ListParagraph"/>
        <w:numPr>
          <w:ilvl w:val="0"/>
          <w:numId w:val="45"/>
        </w:numPr>
        <w:spacing w:before="0" w:after="0"/>
        <w:ind w:left="426" w:hanging="426"/>
        <w:rPr>
          <w:rFonts w:cstheme="minorBidi"/>
          <w:spacing w:val="2"/>
          <w:sz w:val="24"/>
          <w:szCs w:val="24"/>
        </w:rPr>
      </w:pPr>
      <w:r w:rsidRPr="4456CDBA">
        <w:rPr>
          <w:rFonts w:cstheme="minorBidi"/>
          <w:spacing w:val="2"/>
          <w:sz w:val="24"/>
          <w:szCs w:val="24"/>
        </w:rPr>
        <w:t>Tak</w:t>
      </w:r>
      <w:r w:rsidR="00693498">
        <w:rPr>
          <w:rFonts w:cstheme="minorBidi"/>
          <w:spacing w:val="2"/>
          <w:sz w:val="24"/>
          <w:szCs w:val="24"/>
        </w:rPr>
        <w:t>ing</w:t>
      </w:r>
      <w:r w:rsidRPr="4456CDBA">
        <w:rPr>
          <w:rFonts w:cstheme="minorBidi"/>
          <w:spacing w:val="2"/>
          <w:sz w:val="24"/>
          <w:szCs w:val="24"/>
        </w:rPr>
        <w:t xml:space="preserve"> on</w:t>
      </w:r>
      <w:r w:rsidR="007D54E7" w:rsidRPr="4456CDBA">
        <w:rPr>
          <w:rFonts w:cstheme="minorBidi"/>
          <w:spacing w:val="2"/>
          <w:sz w:val="24"/>
          <w:szCs w:val="24"/>
        </w:rPr>
        <w:t xml:space="preserve"> additional responsibilities and activities as reasonably requested by your </w:t>
      </w:r>
      <w:r w:rsidR="00783E7B" w:rsidRPr="4456CDBA">
        <w:rPr>
          <w:rFonts w:cstheme="minorBidi"/>
          <w:spacing w:val="2"/>
          <w:sz w:val="24"/>
          <w:szCs w:val="24"/>
        </w:rPr>
        <w:t>Team Leader</w:t>
      </w:r>
      <w:r w:rsidR="007D54E7" w:rsidRPr="4456CDBA">
        <w:rPr>
          <w:rFonts w:cstheme="minorBidi"/>
          <w:spacing w:val="2"/>
          <w:sz w:val="24"/>
          <w:szCs w:val="24"/>
        </w:rPr>
        <w:t>.</w:t>
      </w:r>
    </w:p>
    <w:p w14:paraId="74E3333A" w14:textId="58F99890" w:rsidR="00093964" w:rsidRPr="00093964" w:rsidRDefault="00093964" w:rsidP="0027324E">
      <w:pPr>
        <w:spacing w:after="160" w:line="240" w:lineRule="auto"/>
        <w:rPr>
          <w:rFonts w:eastAsia="Calibri"/>
          <w:sz w:val="24"/>
          <w:szCs w:val="24"/>
        </w:rPr>
      </w:pPr>
    </w:p>
    <w:p w14:paraId="3D757AEF" w14:textId="672BB06B" w:rsidR="00323C33" w:rsidRPr="006B0E49" w:rsidRDefault="00161737" w:rsidP="008270A8">
      <w:pPr>
        <w:widowControl/>
        <w:tabs>
          <w:tab w:val="left" w:pos="426"/>
        </w:tabs>
        <w:spacing w:after="0" w:line="240" w:lineRule="auto"/>
        <w:contextualSpacing/>
        <w:rPr>
          <w:b/>
          <w:bCs/>
          <w:color w:val="FFC000"/>
          <w:sz w:val="32"/>
          <w:szCs w:val="32"/>
        </w:rPr>
      </w:pPr>
      <w:r w:rsidRPr="006B0E49">
        <w:rPr>
          <w:b/>
          <w:bCs/>
          <w:color w:val="FFC000"/>
          <w:sz w:val="32"/>
          <w:szCs w:val="32"/>
        </w:rPr>
        <w:t>Pūkenga |</w:t>
      </w:r>
      <w:r w:rsidR="006D7E7A" w:rsidRPr="006B0E49">
        <w:rPr>
          <w:b/>
          <w:bCs/>
          <w:color w:val="FFC000"/>
          <w:sz w:val="32"/>
          <w:szCs w:val="32"/>
        </w:rPr>
        <w:t>Key</w:t>
      </w:r>
      <w:r w:rsidR="006324D9" w:rsidRPr="006B0E49">
        <w:rPr>
          <w:b/>
          <w:bCs/>
          <w:color w:val="FFC000"/>
          <w:sz w:val="32"/>
          <w:szCs w:val="32"/>
        </w:rPr>
        <w:t xml:space="preserve"> </w:t>
      </w:r>
      <w:r w:rsidR="005D1DB3" w:rsidRPr="006B0E49">
        <w:rPr>
          <w:b/>
          <w:bCs/>
          <w:color w:val="FFC000"/>
          <w:sz w:val="32"/>
          <w:szCs w:val="32"/>
        </w:rPr>
        <w:t>Skills</w:t>
      </w:r>
    </w:p>
    <w:bookmarkEnd w:id="2"/>
    <w:p w14:paraId="27207407" w14:textId="54372F23" w:rsidR="007B7F4D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B7F4D">
        <w:rPr>
          <w:rFonts w:ascii="Calibri" w:eastAsia="Gill Sans MT" w:hAnsi="Calibri" w:cs="Calibri"/>
          <w:sz w:val="24"/>
          <w:szCs w:val="24"/>
        </w:rPr>
        <w:t>4 + years of experience in the field/s of Social Services</w:t>
      </w:r>
      <w:r w:rsidR="0083062D">
        <w:rPr>
          <w:rFonts w:ascii="Calibri" w:eastAsia="Gill Sans MT" w:hAnsi="Calibri" w:cs="Calibri"/>
          <w:sz w:val="24"/>
          <w:szCs w:val="24"/>
        </w:rPr>
        <w:t xml:space="preserve"> (is desirable)</w:t>
      </w:r>
    </w:p>
    <w:p w14:paraId="3754F9B7" w14:textId="55A7F2F5" w:rsidR="007D54E7" w:rsidRPr="007B7F4D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B7F4D">
        <w:rPr>
          <w:rFonts w:ascii="Calibri" w:eastAsia="Gill Sans MT" w:hAnsi="Calibri" w:cs="Calibri"/>
          <w:sz w:val="24"/>
          <w:szCs w:val="24"/>
        </w:rPr>
        <w:t>Demonstrate a proven work history that demonstrates a high level of skill in the management, needs assessment and risk assessment of cases.</w:t>
      </w:r>
    </w:p>
    <w:p w14:paraId="51FCA5F7" w14:textId="77777777" w:rsidR="007D54E7" w:rsidRPr="007D54E7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D54E7">
        <w:rPr>
          <w:rFonts w:ascii="Calibri" w:eastAsia="Gill Sans MT" w:hAnsi="Calibri" w:cs="Calibri"/>
          <w:sz w:val="24"/>
          <w:szCs w:val="24"/>
        </w:rPr>
        <w:t>Be solutions focused and able to access resources on behalf of victims, and advocate for victims’ rights and needs.</w:t>
      </w:r>
    </w:p>
    <w:p w14:paraId="6359476A" w14:textId="77777777" w:rsidR="007D54E7" w:rsidRPr="007D54E7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D54E7">
        <w:rPr>
          <w:rFonts w:ascii="Calibri" w:eastAsia="Gill Sans MT" w:hAnsi="Calibri" w:cs="Calibri"/>
          <w:sz w:val="24"/>
          <w:szCs w:val="24"/>
        </w:rPr>
        <w:t>Welcome diversity and have worked across many social, cultural and ethnic landscapes.</w:t>
      </w:r>
    </w:p>
    <w:p w14:paraId="7315AA69" w14:textId="77777777" w:rsidR="007D54E7" w:rsidRPr="007D54E7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D54E7">
        <w:rPr>
          <w:rFonts w:ascii="Calibri" w:eastAsia="Gill Sans MT" w:hAnsi="Calibri" w:cs="Calibri"/>
          <w:sz w:val="24"/>
          <w:szCs w:val="24"/>
        </w:rPr>
        <w:t>Model desirable organisation traits and motivates others to do the same.</w:t>
      </w:r>
    </w:p>
    <w:p w14:paraId="67C91BBB" w14:textId="77777777" w:rsidR="007D54E7" w:rsidRPr="007D54E7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D54E7">
        <w:rPr>
          <w:rFonts w:ascii="Calibri" w:eastAsia="Gill Sans MT" w:hAnsi="Calibri" w:cs="Calibri"/>
          <w:sz w:val="24"/>
          <w:szCs w:val="24"/>
        </w:rPr>
        <w:lastRenderedPageBreak/>
        <w:t>Effective communication skills with a wide range of people, including skills like coaching, conflict resolution and group facilitation.</w:t>
      </w:r>
    </w:p>
    <w:p w14:paraId="2939C6FA" w14:textId="77777777" w:rsidR="007D54E7" w:rsidRPr="007D54E7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D54E7">
        <w:rPr>
          <w:rFonts w:ascii="Calibri" w:eastAsia="Gill Sans MT" w:hAnsi="Calibri" w:cs="Calibri"/>
          <w:sz w:val="24"/>
          <w:szCs w:val="24"/>
        </w:rPr>
        <w:t>Display self-organisation and time management skills to plan ahead, set priorities and meet deadlines.</w:t>
      </w:r>
    </w:p>
    <w:p w14:paraId="289329D5" w14:textId="77777777" w:rsidR="007D54E7" w:rsidRPr="007D54E7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D54E7">
        <w:rPr>
          <w:rFonts w:ascii="Calibri" w:eastAsia="Gill Sans MT" w:hAnsi="Calibri" w:cs="Calibri"/>
          <w:sz w:val="24"/>
          <w:szCs w:val="24"/>
        </w:rPr>
        <w:t>Attention to detail, provide professional and timely case notes.</w:t>
      </w:r>
    </w:p>
    <w:p w14:paraId="30B88F05" w14:textId="77777777" w:rsidR="007D54E7" w:rsidRPr="007D54E7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D54E7">
        <w:rPr>
          <w:rFonts w:ascii="Calibri" w:eastAsia="Gill Sans MT" w:hAnsi="Calibri" w:cs="Calibri"/>
          <w:sz w:val="24"/>
          <w:szCs w:val="24"/>
        </w:rPr>
        <w:t>Make good decisions based on a mixture of knowledge, experience and judgement.</w:t>
      </w:r>
    </w:p>
    <w:p w14:paraId="335386F6" w14:textId="3404AD38" w:rsidR="007D54E7" w:rsidRPr="007D54E7" w:rsidRDefault="00DE457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>
        <w:rPr>
          <w:rFonts w:ascii="Calibri" w:eastAsia="Gill Sans MT" w:hAnsi="Calibri" w:cs="Calibri"/>
          <w:sz w:val="24"/>
          <w:szCs w:val="24"/>
        </w:rPr>
        <w:t>Can b</w:t>
      </w:r>
      <w:r w:rsidR="007D54E7" w:rsidRPr="007D54E7">
        <w:rPr>
          <w:rFonts w:ascii="Calibri" w:eastAsia="Gill Sans MT" w:hAnsi="Calibri" w:cs="Calibri"/>
          <w:sz w:val="24"/>
          <w:szCs w:val="24"/>
        </w:rPr>
        <w:t>uild healthy relationships with clear boundaries.</w:t>
      </w:r>
    </w:p>
    <w:p w14:paraId="266D6489" w14:textId="77777777" w:rsidR="007D54E7" w:rsidRPr="007D54E7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D54E7">
        <w:rPr>
          <w:rFonts w:ascii="Calibri" w:eastAsia="Gill Sans MT" w:hAnsi="Calibri" w:cs="Calibri"/>
          <w:sz w:val="24"/>
          <w:szCs w:val="24"/>
        </w:rPr>
        <w:t>Communicate clear standards and provides regular feedback.</w:t>
      </w:r>
    </w:p>
    <w:p w14:paraId="4DB69517" w14:textId="77777777" w:rsidR="007D54E7" w:rsidRPr="007D54E7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D54E7">
        <w:rPr>
          <w:rFonts w:ascii="Calibri" w:eastAsia="Gill Sans MT" w:hAnsi="Calibri" w:cs="Calibri"/>
          <w:sz w:val="24"/>
          <w:szCs w:val="24"/>
        </w:rPr>
        <w:t>Recognise stress and burn out potential and can offer good resources for coping with the demands of the job.</w:t>
      </w:r>
    </w:p>
    <w:p w14:paraId="70826B78" w14:textId="77777777" w:rsidR="007D54E7" w:rsidRPr="007D54E7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D54E7">
        <w:rPr>
          <w:rFonts w:ascii="Calibri" w:eastAsia="Gill Sans MT" w:hAnsi="Calibri" w:cs="Calibri"/>
          <w:sz w:val="24"/>
          <w:szCs w:val="24"/>
        </w:rPr>
        <w:t>Be able to work flexible work hours, according to the needs of the office. This may include evenings and/or weekends as required from time to time.</w:t>
      </w:r>
    </w:p>
    <w:p w14:paraId="5661CBCF" w14:textId="28F1C78A" w:rsidR="007D54E7" w:rsidRPr="007D54E7" w:rsidRDefault="007D54E7" w:rsidP="00D7387D">
      <w:pPr>
        <w:pStyle w:val="ListParagraph"/>
        <w:numPr>
          <w:ilvl w:val="0"/>
          <w:numId w:val="47"/>
        </w:numPr>
        <w:tabs>
          <w:tab w:val="left" w:pos="500"/>
        </w:tabs>
        <w:spacing w:before="0" w:after="0"/>
        <w:ind w:left="425" w:right="-23" w:hanging="425"/>
        <w:rPr>
          <w:rFonts w:ascii="Calibri" w:eastAsia="Gill Sans MT" w:hAnsi="Calibri" w:cs="Calibri"/>
          <w:sz w:val="24"/>
          <w:szCs w:val="24"/>
        </w:rPr>
      </w:pPr>
      <w:r w:rsidRPr="007D54E7">
        <w:rPr>
          <w:rFonts w:ascii="Calibri" w:eastAsia="Gill Sans MT" w:hAnsi="Calibri" w:cs="Calibri"/>
          <w:sz w:val="24"/>
          <w:szCs w:val="24"/>
        </w:rPr>
        <w:t xml:space="preserve">Hold and maintain a full </w:t>
      </w:r>
      <w:r w:rsidR="00F86197">
        <w:rPr>
          <w:rFonts w:ascii="Calibri" w:eastAsia="Gill Sans MT" w:hAnsi="Calibri" w:cs="Calibri"/>
          <w:sz w:val="24"/>
          <w:szCs w:val="24"/>
        </w:rPr>
        <w:t xml:space="preserve">clean </w:t>
      </w:r>
      <w:r w:rsidRPr="007D54E7">
        <w:rPr>
          <w:rFonts w:ascii="Calibri" w:eastAsia="Gill Sans MT" w:hAnsi="Calibri" w:cs="Calibri"/>
          <w:sz w:val="24"/>
          <w:szCs w:val="24"/>
        </w:rPr>
        <w:t xml:space="preserve">driving license and access to own transport. Mileage will be appropriately reimbursed for approved business use of your own vehicle.   </w:t>
      </w:r>
    </w:p>
    <w:p w14:paraId="18C3F77C" w14:textId="3D3E257A" w:rsidR="306B4F04" w:rsidRDefault="306B4F04" w:rsidP="00A80640">
      <w:pPr>
        <w:pStyle w:val="Bullets"/>
        <w:numPr>
          <w:ilvl w:val="0"/>
          <w:numId w:val="0"/>
        </w:numPr>
        <w:spacing w:after="0"/>
        <w:ind w:left="426" w:hanging="426"/>
        <w:rPr>
          <w:rFonts w:ascii="Helvetica" w:eastAsia="Helvetica" w:hAnsi="Helvetica" w:cs="Helvetica"/>
          <w:sz w:val="16"/>
          <w:szCs w:val="16"/>
          <w:lang w:val="en-AU"/>
        </w:rPr>
      </w:pPr>
    </w:p>
    <w:sectPr w:rsidR="306B4F04" w:rsidSect="00160469">
      <w:headerReference w:type="default" r:id="rId13"/>
      <w:footerReference w:type="default" r:id="rId14"/>
      <w:pgSz w:w="11940" w:h="16860"/>
      <w:pgMar w:top="1440" w:right="1440" w:bottom="1135" w:left="1440" w:header="0" w:footer="283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8C37A97" w14:textId="77777777" w:rsidR="009246DF" w:rsidRDefault="009246DF">
      <w:pPr>
        <w:spacing w:after="0" w:line="240" w:lineRule="auto"/>
      </w:pPr>
      <w:r>
        <w:separator/>
      </w:r>
    </w:p>
  </w:endnote>
  <w:endnote w:type="continuationSeparator" w:id="0">
    <w:p w14:paraId="45E1413F" w14:textId="77777777" w:rsidR="009246DF" w:rsidRDefault="009246DF">
      <w:pPr>
        <w:spacing w:after="0" w:line="240" w:lineRule="auto"/>
      </w:pPr>
      <w:r>
        <w:continuationSeparator/>
      </w:r>
    </w:p>
  </w:endnote>
  <w:endnote w:type="continuationNotice" w:id="1">
    <w:p w14:paraId="6BF11269" w14:textId="77777777" w:rsidR="009246DF" w:rsidRDefault="009246D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38CE9C" w14:textId="7780566C" w:rsidR="004C0847" w:rsidRPr="00514B9E" w:rsidRDefault="00A03E6D" w:rsidP="00E84D5F">
    <w:pPr>
      <w:pStyle w:val="Footer"/>
      <w:tabs>
        <w:tab w:val="left" w:pos="2685"/>
      </w:tabs>
      <w:rPr>
        <w:rFonts w:cstheme="minorHAnsi"/>
        <w:sz w:val="18"/>
        <w:szCs w:val="18"/>
      </w:rPr>
    </w:pPr>
    <w:r w:rsidRPr="00EB6AEE">
      <w:rPr>
        <w:rFonts w:cstheme="minorHAnsi"/>
        <w:color w:val="2B579A"/>
        <w:sz w:val="18"/>
        <w:szCs w:val="18"/>
        <w:shd w:val="clear" w:color="auto" w:fill="E6E6E6"/>
      </w:rPr>
      <w:fldChar w:fldCharType="begin"/>
    </w:r>
    <w:r w:rsidRPr="00EB6AEE">
      <w:rPr>
        <w:rFonts w:cstheme="minorHAnsi"/>
        <w:sz w:val="18"/>
        <w:szCs w:val="18"/>
      </w:rPr>
      <w:instrText xml:space="preserve"> FILENAME  \* Upper  \* MERGEFORMAT </w:instrText>
    </w:r>
    <w:r w:rsidRPr="00EB6AEE">
      <w:rPr>
        <w:rFonts w:cstheme="minorHAnsi"/>
        <w:color w:val="2B579A"/>
        <w:sz w:val="18"/>
        <w:szCs w:val="18"/>
        <w:shd w:val="clear" w:color="auto" w:fill="E6E6E6"/>
      </w:rPr>
      <w:fldChar w:fldCharType="separate"/>
    </w:r>
    <w:r w:rsidR="00B86143">
      <w:rPr>
        <w:noProof/>
        <w:sz w:val="18"/>
        <w:szCs w:val="18"/>
      </w:rPr>
      <w:t xml:space="preserve">Support Worker Position Description                                       April 2025 </w:t>
    </w:r>
    <w:r w:rsidRPr="00EB6AEE">
      <w:rPr>
        <w:rFonts w:cstheme="minorHAnsi"/>
        <w:color w:val="2B579A"/>
        <w:sz w:val="18"/>
        <w:szCs w:val="18"/>
        <w:shd w:val="clear" w:color="auto" w:fill="E6E6E6"/>
      </w:rPr>
      <w:fldChar w:fldCharType="end"/>
    </w:r>
    <w:r w:rsidR="009C7703">
      <w:rPr>
        <w:rFonts w:cstheme="minorHAnsi"/>
        <w:sz w:val="18"/>
        <w:szCs w:val="18"/>
      </w:rPr>
      <w:tab/>
    </w:r>
    <w:r w:rsidR="005D6635" w:rsidRPr="00514B9E">
      <w:rPr>
        <w:rFonts w:cstheme="minorHAnsi"/>
        <w:sz w:val="18"/>
        <w:szCs w:val="18"/>
      </w:rPr>
      <w:t xml:space="preserve">Page </w:t>
    </w:r>
    <w:r w:rsidR="005D6635" w:rsidRPr="00514B9E">
      <w:rPr>
        <w:rFonts w:cstheme="minorHAnsi"/>
        <w:b/>
        <w:bCs/>
        <w:sz w:val="18"/>
        <w:szCs w:val="18"/>
        <w:shd w:val="clear" w:color="auto" w:fill="E6E6E6"/>
      </w:rPr>
      <w:fldChar w:fldCharType="begin"/>
    </w:r>
    <w:r w:rsidR="005D6635" w:rsidRPr="00514B9E">
      <w:rPr>
        <w:rFonts w:cstheme="minorHAnsi"/>
        <w:b/>
        <w:bCs/>
        <w:sz w:val="18"/>
        <w:szCs w:val="18"/>
      </w:rPr>
      <w:instrText xml:space="preserve"> PAGE  \* Arabic  \* MERGEFORMAT </w:instrText>
    </w:r>
    <w:r w:rsidR="005D6635" w:rsidRPr="00514B9E">
      <w:rPr>
        <w:rFonts w:cstheme="minorHAnsi"/>
        <w:b/>
        <w:bCs/>
        <w:sz w:val="18"/>
        <w:szCs w:val="18"/>
        <w:shd w:val="clear" w:color="auto" w:fill="E6E6E6"/>
      </w:rPr>
      <w:fldChar w:fldCharType="separate"/>
    </w:r>
    <w:r w:rsidR="005D6635" w:rsidRPr="00514B9E">
      <w:rPr>
        <w:rFonts w:cstheme="minorHAnsi"/>
        <w:b/>
        <w:bCs/>
        <w:noProof/>
        <w:sz w:val="18"/>
        <w:szCs w:val="18"/>
      </w:rPr>
      <w:t>1</w:t>
    </w:r>
    <w:r w:rsidR="005D6635" w:rsidRPr="00514B9E">
      <w:rPr>
        <w:rFonts w:cstheme="minorHAnsi"/>
        <w:b/>
        <w:bCs/>
        <w:sz w:val="18"/>
        <w:szCs w:val="18"/>
        <w:shd w:val="clear" w:color="auto" w:fill="E6E6E6"/>
      </w:rPr>
      <w:fldChar w:fldCharType="end"/>
    </w:r>
    <w:r w:rsidR="005D6635" w:rsidRPr="00514B9E">
      <w:rPr>
        <w:rFonts w:cstheme="minorHAnsi"/>
        <w:sz w:val="18"/>
        <w:szCs w:val="18"/>
      </w:rPr>
      <w:t xml:space="preserve"> of </w:t>
    </w:r>
    <w:r w:rsidR="005D6635" w:rsidRPr="00514B9E">
      <w:rPr>
        <w:rFonts w:cstheme="minorHAnsi"/>
        <w:b/>
        <w:bCs/>
        <w:sz w:val="18"/>
        <w:szCs w:val="18"/>
        <w:shd w:val="clear" w:color="auto" w:fill="E6E6E6"/>
      </w:rPr>
      <w:fldChar w:fldCharType="begin"/>
    </w:r>
    <w:r w:rsidR="005D6635" w:rsidRPr="00514B9E">
      <w:rPr>
        <w:rFonts w:cstheme="minorHAnsi"/>
        <w:b/>
        <w:bCs/>
        <w:sz w:val="18"/>
        <w:szCs w:val="18"/>
      </w:rPr>
      <w:instrText xml:space="preserve"> NUMPAGES  \* Arabic  \* MERGEFORMAT </w:instrText>
    </w:r>
    <w:r w:rsidR="005D6635" w:rsidRPr="00514B9E">
      <w:rPr>
        <w:rFonts w:cstheme="minorHAnsi"/>
        <w:b/>
        <w:bCs/>
        <w:sz w:val="18"/>
        <w:szCs w:val="18"/>
        <w:shd w:val="clear" w:color="auto" w:fill="E6E6E6"/>
      </w:rPr>
      <w:fldChar w:fldCharType="separate"/>
    </w:r>
    <w:r w:rsidR="005D6635" w:rsidRPr="00514B9E">
      <w:rPr>
        <w:rFonts w:cstheme="minorHAnsi"/>
        <w:b/>
        <w:bCs/>
        <w:noProof/>
        <w:sz w:val="18"/>
        <w:szCs w:val="18"/>
      </w:rPr>
      <w:t>2</w:t>
    </w:r>
    <w:r w:rsidR="005D6635" w:rsidRPr="00514B9E">
      <w:rPr>
        <w:rFonts w:cstheme="minorHAnsi"/>
        <w:b/>
        <w:bCs/>
        <w:sz w:val="18"/>
        <w:szCs w:val="18"/>
        <w:shd w:val="clear" w:color="auto" w:fill="E6E6E6"/>
      </w:rPr>
      <w:fldChar w:fldCharType="end"/>
    </w:r>
  </w:p>
  <w:p w14:paraId="6E48C374" w14:textId="49D14AA5" w:rsidR="004C0847" w:rsidRPr="00514B9E" w:rsidRDefault="00981E5F" w:rsidP="00981E5F">
    <w:pPr>
      <w:pStyle w:val="Footer"/>
      <w:tabs>
        <w:tab w:val="clear" w:pos="4513"/>
        <w:tab w:val="clear" w:pos="9026"/>
        <w:tab w:val="left" w:pos="604"/>
        <w:tab w:val="left" w:pos="2392"/>
        <w:tab w:val="left" w:pos="3821"/>
      </w:tabs>
    </w:pPr>
    <w:r w:rsidRPr="00514B9E">
      <w:tab/>
    </w:r>
    <w:r w:rsidRPr="00514B9E">
      <w:tab/>
    </w:r>
    <w:r w:rsidRPr="00514B9E"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489FAA4" w14:textId="77777777" w:rsidR="009246DF" w:rsidRDefault="009246DF">
      <w:pPr>
        <w:spacing w:after="0" w:line="240" w:lineRule="auto"/>
      </w:pPr>
      <w:r>
        <w:separator/>
      </w:r>
    </w:p>
  </w:footnote>
  <w:footnote w:type="continuationSeparator" w:id="0">
    <w:p w14:paraId="04167F3F" w14:textId="77777777" w:rsidR="009246DF" w:rsidRDefault="009246DF">
      <w:pPr>
        <w:spacing w:after="0" w:line="240" w:lineRule="auto"/>
      </w:pPr>
      <w:r>
        <w:continuationSeparator/>
      </w:r>
    </w:p>
  </w:footnote>
  <w:footnote w:type="continuationNotice" w:id="1">
    <w:p w14:paraId="4B60E9AF" w14:textId="77777777" w:rsidR="009246DF" w:rsidRDefault="009246D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DBF40E6" w14:textId="77777777" w:rsidR="00542B99" w:rsidRDefault="00542B99">
    <w:pPr>
      <w:pStyle w:val="Header"/>
    </w:pPr>
  </w:p>
  <w:p w14:paraId="2E82AD36" w14:textId="561B9EAB" w:rsidR="00542B99" w:rsidRDefault="00F842BA" w:rsidP="00542B99">
    <w:pPr>
      <w:pStyle w:val="Header"/>
      <w:jc w:val="center"/>
    </w:pPr>
    <w:r>
      <w:rPr>
        <w:noProof/>
        <w:color w:val="2B579A"/>
        <w:shd w:val="clear" w:color="auto" w:fill="E6E6E6"/>
      </w:rPr>
      <w:drawing>
        <wp:inline distT="0" distB="0" distL="0" distR="0" wp14:anchorId="7CA2F204" wp14:editId="122B72E0">
          <wp:extent cx="2289810" cy="1144905"/>
          <wp:effectExtent l="0" t="0" r="0" b="0"/>
          <wp:docPr id="4" name="Picture 4" descr="Logo, company name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4" descr="Logo, company name&#10;&#10;Description automatically generat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9810" cy="11449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Calibri" w:hAnsi="Calibri" w:cs="Calibri"/>
        <w:color w:val="000000"/>
        <w:shd w:val="clear" w:color="auto" w:fill="FFFFFF"/>
      </w:rP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A53037"/>
    <w:multiLevelType w:val="hybridMultilevel"/>
    <w:tmpl w:val="B400E0A6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AA7B63"/>
    <w:multiLevelType w:val="hybridMultilevel"/>
    <w:tmpl w:val="CE32E3FA"/>
    <w:lvl w:ilvl="0" w:tplc="732A800E">
      <w:start w:val="1"/>
      <w:numFmt w:val="bullet"/>
      <w:lvlText w:val="•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60A1DE8">
      <w:start w:val="1"/>
      <w:numFmt w:val="bullet"/>
      <w:lvlText w:val="o"/>
      <w:lvlJc w:val="left"/>
      <w:pPr>
        <w:ind w:left="10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BA502DF6">
      <w:start w:val="1"/>
      <w:numFmt w:val="bullet"/>
      <w:lvlText w:val="▪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7F6E1336">
      <w:start w:val="1"/>
      <w:numFmt w:val="bullet"/>
      <w:lvlText w:val="•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591840BA">
      <w:start w:val="1"/>
      <w:numFmt w:val="bullet"/>
      <w:lvlText w:val="o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8D8CA732">
      <w:start w:val="1"/>
      <w:numFmt w:val="bullet"/>
      <w:lvlText w:val="▪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926A9498">
      <w:start w:val="1"/>
      <w:numFmt w:val="bullet"/>
      <w:lvlText w:val="•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311ECAF8">
      <w:start w:val="1"/>
      <w:numFmt w:val="bullet"/>
      <w:lvlText w:val="o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206E7DEC">
      <w:start w:val="1"/>
      <w:numFmt w:val="bullet"/>
      <w:lvlText w:val="▪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0D8266C5"/>
    <w:multiLevelType w:val="hybridMultilevel"/>
    <w:tmpl w:val="8E804A64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64DA4"/>
    <w:multiLevelType w:val="hybridMultilevel"/>
    <w:tmpl w:val="59627582"/>
    <w:lvl w:ilvl="0" w:tplc="14090005">
      <w:start w:val="1"/>
      <w:numFmt w:val="bullet"/>
      <w:lvlText w:val=""/>
      <w:lvlJc w:val="left"/>
      <w:pPr>
        <w:ind w:left="790" w:hanging="36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."/>
      <w:lvlJc w:val="left"/>
      <w:pPr>
        <w:ind w:left="1510" w:hanging="360"/>
      </w:pPr>
    </w:lvl>
    <w:lvl w:ilvl="2" w:tplc="FFFFFFFF" w:tentative="1">
      <w:start w:val="1"/>
      <w:numFmt w:val="lowerRoman"/>
      <w:lvlText w:val="%3."/>
      <w:lvlJc w:val="right"/>
      <w:pPr>
        <w:ind w:left="2230" w:hanging="180"/>
      </w:pPr>
    </w:lvl>
    <w:lvl w:ilvl="3" w:tplc="FFFFFFFF" w:tentative="1">
      <w:start w:val="1"/>
      <w:numFmt w:val="decimal"/>
      <w:lvlText w:val="%4."/>
      <w:lvlJc w:val="left"/>
      <w:pPr>
        <w:ind w:left="2950" w:hanging="360"/>
      </w:pPr>
    </w:lvl>
    <w:lvl w:ilvl="4" w:tplc="FFFFFFFF" w:tentative="1">
      <w:start w:val="1"/>
      <w:numFmt w:val="lowerLetter"/>
      <w:lvlText w:val="%5."/>
      <w:lvlJc w:val="left"/>
      <w:pPr>
        <w:ind w:left="3670" w:hanging="360"/>
      </w:pPr>
    </w:lvl>
    <w:lvl w:ilvl="5" w:tplc="FFFFFFFF" w:tentative="1">
      <w:start w:val="1"/>
      <w:numFmt w:val="lowerRoman"/>
      <w:lvlText w:val="%6."/>
      <w:lvlJc w:val="right"/>
      <w:pPr>
        <w:ind w:left="4390" w:hanging="180"/>
      </w:pPr>
    </w:lvl>
    <w:lvl w:ilvl="6" w:tplc="FFFFFFFF" w:tentative="1">
      <w:start w:val="1"/>
      <w:numFmt w:val="decimal"/>
      <w:lvlText w:val="%7."/>
      <w:lvlJc w:val="left"/>
      <w:pPr>
        <w:ind w:left="5110" w:hanging="360"/>
      </w:pPr>
    </w:lvl>
    <w:lvl w:ilvl="7" w:tplc="FFFFFFFF" w:tentative="1">
      <w:start w:val="1"/>
      <w:numFmt w:val="lowerLetter"/>
      <w:lvlText w:val="%8."/>
      <w:lvlJc w:val="left"/>
      <w:pPr>
        <w:ind w:left="5830" w:hanging="360"/>
      </w:pPr>
    </w:lvl>
    <w:lvl w:ilvl="8" w:tplc="FFFFFFFF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4" w15:restartNumberingAfterBreak="0">
    <w:nsid w:val="11C609DB"/>
    <w:multiLevelType w:val="hybridMultilevel"/>
    <w:tmpl w:val="B658FD8A"/>
    <w:lvl w:ilvl="0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1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FE481F"/>
    <w:multiLevelType w:val="hybridMultilevel"/>
    <w:tmpl w:val="26B8A542"/>
    <w:lvl w:ilvl="0" w:tplc="7A1E478E">
      <w:start w:val="1"/>
      <w:numFmt w:val="bullet"/>
      <w:lvlText w:val="•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92A6974A">
      <w:start w:val="1"/>
      <w:numFmt w:val="bullet"/>
      <w:lvlText w:val="o"/>
      <w:lvlJc w:val="left"/>
      <w:pPr>
        <w:ind w:left="10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79C01B42">
      <w:start w:val="1"/>
      <w:numFmt w:val="bullet"/>
      <w:lvlText w:val="▪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FD8C892E">
      <w:start w:val="1"/>
      <w:numFmt w:val="bullet"/>
      <w:lvlText w:val="•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10005390">
      <w:start w:val="1"/>
      <w:numFmt w:val="bullet"/>
      <w:lvlText w:val="o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4C0614CC">
      <w:start w:val="1"/>
      <w:numFmt w:val="bullet"/>
      <w:lvlText w:val="▪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2DD0CD7C">
      <w:start w:val="1"/>
      <w:numFmt w:val="bullet"/>
      <w:lvlText w:val="•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B21ED912">
      <w:start w:val="1"/>
      <w:numFmt w:val="bullet"/>
      <w:lvlText w:val="o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1E0C2CEA">
      <w:start w:val="1"/>
      <w:numFmt w:val="bullet"/>
      <w:lvlText w:val="▪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 w15:restartNumberingAfterBreak="0">
    <w:nsid w:val="17647FE4"/>
    <w:multiLevelType w:val="hybridMultilevel"/>
    <w:tmpl w:val="15781FDC"/>
    <w:lvl w:ilvl="0" w:tplc="14090005">
      <w:start w:val="1"/>
      <w:numFmt w:val="bullet"/>
      <w:lvlText w:val=""/>
      <w:lvlJc w:val="left"/>
      <w:pPr>
        <w:ind w:left="720"/>
      </w:pPr>
      <w:rPr>
        <w:rFonts w:ascii="Wingdings" w:hAnsi="Wingdings" w:hint="default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FFFFFFFF">
      <w:start w:val="1"/>
      <w:numFmt w:val="bullet"/>
      <w:lvlText w:val="o"/>
      <w:lvlJc w:val="left"/>
      <w:pPr>
        <w:ind w:left="15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FFFFFFFF">
      <w:start w:val="1"/>
      <w:numFmt w:val="bullet"/>
      <w:lvlText w:val="▪"/>
      <w:lvlJc w:val="left"/>
      <w:pPr>
        <w:ind w:left="22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FFFFFFFF">
      <w:start w:val="1"/>
      <w:numFmt w:val="bullet"/>
      <w:lvlText w:val="•"/>
      <w:lvlJc w:val="left"/>
      <w:pPr>
        <w:ind w:left="29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FFFFFFFF">
      <w:start w:val="1"/>
      <w:numFmt w:val="bullet"/>
      <w:lvlText w:val="o"/>
      <w:lvlJc w:val="left"/>
      <w:pPr>
        <w:ind w:left="37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FFFFFFFF">
      <w:start w:val="1"/>
      <w:numFmt w:val="bullet"/>
      <w:lvlText w:val="▪"/>
      <w:lvlJc w:val="left"/>
      <w:pPr>
        <w:ind w:left="44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FFFFFFFF">
      <w:start w:val="1"/>
      <w:numFmt w:val="bullet"/>
      <w:lvlText w:val="•"/>
      <w:lvlJc w:val="left"/>
      <w:pPr>
        <w:ind w:left="514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FFFFFFFF">
      <w:start w:val="1"/>
      <w:numFmt w:val="bullet"/>
      <w:lvlText w:val="o"/>
      <w:lvlJc w:val="left"/>
      <w:pPr>
        <w:ind w:left="58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FFFFFFFF">
      <w:start w:val="1"/>
      <w:numFmt w:val="bullet"/>
      <w:lvlText w:val="▪"/>
      <w:lvlJc w:val="left"/>
      <w:pPr>
        <w:ind w:left="65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18256BA2"/>
    <w:multiLevelType w:val="hybridMultilevel"/>
    <w:tmpl w:val="EAA09C36"/>
    <w:lvl w:ilvl="0" w:tplc="4A40F826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92DA19EE">
      <w:start w:val="1"/>
      <w:numFmt w:val="bullet"/>
      <w:lvlText w:val="o"/>
      <w:lvlJc w:val="left"/>
      <w:pPr>
        <w:ind w:left="15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21262B32">
      <w:start w:val="1"/>
      <w:numFmt w:val="bullet"/>
      <w:lvlText w:val="▪"/>
      <w:lvlJc w:val="left"/>
      <w:pPr>
        <w:ind w:left="22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A6048E6E">
      <w:start w:val="1"/>
      <w:numFmt w:val="bullet"/>
      <w:lvlText w:val="•"/>
      <w:lvlJc w:val="left"/>
      <w:pPr>
        <w:ind w:left="29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B7C6B6BE">
      <w:start w:val="1"/>
      <w:numFmt w:val="bullet"/>
      <w:lvlText w:val="o"/>
      <w:lvlJc w:val="left"/>
      <w:pPr>
        <w:ind w:left="37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3D566780">
      <w:start w:val="1"/>
      <w:numFmt w:val="bullet"/>
      <w:lvlText w:val="▪"/>
      <w:lvlJc w:val="left"/>
      <w:pPr>
        <w:ind w:left="44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170A5778">
      <w:start w:val="1"/>
      <w:numFmt w:val="bullet"/>
      <w:lvlText w:val="•"/>
      <w:lvlJc w:val="left"/>
      <w:pPr>
        <w:ind w:left="514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11647E90">
      <w:start w:val="1"/>
      <w:numFmt w:val="bullet"/>
      <w:lvlText w:val="o"/>
      <w:lvlJc w:val="left"/>
      <w:pPr>
        <w:ind w:left="58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F8CA00B0">
      <w:start w:val="1"/>
      <w:numFmt w:val="bullet"/>
      <w:lvlText w:val="▪"/>
      <w:lvlJc w:val="left"/>
      <w:pPr>
        <w:ind w:left="65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 w15:restartNumberingAfterBreak="0">
    <w:nsid w:val="19655CF6"/>
    <w:multiLevelType w:val="hybridMultilevel"/>
    <w:tmpl w:val="48929B5C"/>
    <w:lvl w:ilvl="0" w:tplc="FF04086A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6E64CB"/>
    <w:multiLevelType w:val="hybridMultilevel"/>
    <w:tmpl w:val="35127D14"/>
    <w:lvl w:ilvl="0" w:tplc="5E045548">
      <w:start w:val="1"/>
      <w:numFmt w:val="bullet"/>
      <w:lvlText w:val=""/>
      <w:lvlJc w:val="left"/>
      <w:pPr>
        <w:ind w:left="360"/>
      </w:pPr>
      <w:rPr>
        <w:rFonts w:ascii="Wingdings" w:hAnsi="Wingdings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4F548D"/>
    <w:multiLevelType w:val="hybridMultilevel"/>
    <w:tmpl w:val="EBA817D4"/>
    <w:lvl w:ilvl="0" w:tplc="1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8FC4DE80">
      <w:numFmt w:val="bullet"/>
      <w:lvlText w:val="•"/>
      <w:lvlJc w:val="left"/>
      <w:pPr>
        <w:ind w:left="2160" w:hanging="720"/>
      </w:pPr>
      <w:rPr>
        <w:rFonts w:ascii="Calibri" w:eastAsia="Times New Roman" w:hAnsi="Calibri" w:cs="Calibri" w:hint="default"/>
      </w:rPr>
    </w:lvl>
    <w:lvl w:ilvl="2" w:tplc="1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5BD76F3"/>
    <w:multiLevelType w:val="hybridMultilevel"/>
    <w:tmpl w:val="24CE4168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1A038A"/>
    <w:multiLevelType w:val="hybridMultilevel"/>
    <w:tmpl w:val="2960BB60"/>
    <w:lvl w:ilvl="0" w:tplc="F498231A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724EFC"/>
    <w:multiLevelType w:val="hybridMultilevel"/>
    <w:tmpl w:val="92AA0588"/>
    <w:lvl w:ilvl="0" w:tplc="FFFFFFFF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2E176EBE"/>
    <w:multiLevelType w:val="hybridMultilevel"/>
    <w:tmpl w:val="9D06829E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01A1632"/>
    <w:multiLevelType w:val="hybridMultilevel"/>
    <w:tmpl w:val="791A3D6C"/>
    <w:lvl w:ilvl="0" w:tplc="14090001">
      <w:start w:val="1"/>
      <w:numFmt w:val="bullet"/>
      <w:lvlText w:val=""/>
      <w:lvlJc w:val="left"/>
      <w:pPr>
        <w:ind w:left="394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16" w15:restartNumberingAfterBreak="0">
    <w:nsid w:val="30A84CC6"/>
    <w:multiLevelType w:val="hybridMultilevel"/>
    <w:tmpl w:val="C346DA62"/>
    <w:lvl w:ilvl="0" w:tplc="45927B8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C76CEB"/>
    <w:multiLevelType w:val="hybridMultilevel"/>
    <w:tmpl w:val="8EE08A74"/>
    <w:lvl w:ilvl="0" w:tplc="14090017">
      <w:start w:val="1"/>
      <w:numFmt w:val="lowerLetter"/>
      <w:lvlText w:val="%1)"/>
      <w:lvlJc w:val="left"/>
      <w:pPr>
        <w:ind w:left="790" w:hanging="360"/>
      </w:pPr>
    </w:lvl>
    <w:lvl w:ilvl="1" w:tplc="14090019" w:tentative="1">
      <w:start w:val="1"/>
      <w:numFmt w:val="lowerLetter"/>
      <w:lvlText w:val="%2."/>
      <w:lvlJc w:val="left"/>
      <w:pPr>
        <w:ind w:left="1510" w:hanging="360"/>
      </w:pPr>
    </w:lvl>
    <w:lvl w:ilvl="2" w:tplc="1409001B" w:tentative="1">
      <w:start w:val="1"/>
      <w:numFmt w:val="lowerRoman"/>
      <w:lvlText w:val="%3."/>
      <w:lvlJc w:val="right"/>
      <w:pPr>
        <w:ind w:left="2230" w:hanging="180"/>
      </w:pPr>
    </w:lvl>
    <w:lvl w:ilvl="3" w:tplc="1409000F" w:tentative="1">
      <w:start w:val="1"/>
      <w:numFmt w:val="decimal"/>
      <w:lvlText w:val="%4."/>
      <w:lvlJc w:val="left"/>
      <w:pPr>
        <w:ind w:left="2950" w:hanging="360"/>
      </w:pPr>
    </w:lvl>
    <w:lvl w:ilvl="4" w:tplc="14090019" w:tentative="1">
      <w:start w:val="1"/>
      <w:numFmt w:val="lowerLetter"/>
      <w:lvlText w:val="%5."/>
      <w:lvlJc w:val="left"/>
      <w:pPr>
        <w:ind w:left="3670" w:hanging="360"/>
      </w:pPr>
    </w:lvl>
    <w:lvl w:ilvl="5" w:tplc="1409001B" w:tentative="1">
      <w:start w:val="1"/>
      <w:numFmt w:val="lowerRoman"/>
      <w:lvlText w:val="%6."/>
      <w:lvlJc w:val="right"/>
      <w:pPr>
        <w:ind w:left="4390" w:hanging="180"/>
      </w:pPr>
    </w:lvl>
    <w:lvl w:ilvl="6" w:tplc="1409000F" w:tentative="1">
      <w:start w:val="1"/>
      <w:numFmt w:val="decimal"/>
      <w:lvlText w:val="%7."/>
      <w:lvlJc w:val="left"/>
      <w:pPr>
        <w:ind w:left="5110" w:hanging="360"/>
      </w:pPr>
    </w:lvl>
    <w:lvl w:ilvl="7" w:tplc="14090019" w:tentative="1">
      <w:start w:val="1"/>
      <w:numFmt w:val="lowerLetter"/>
      <w:lvlText w:val="%8."/>
      <w:lvlJc w:val="left"/>
      <w:pPr>
        <w:ind w:left="5830" w:hanging="360"/>
      </w:pPr>
    </w:lvl>
    <w:lvl w:ilvl="8" w:tplc="1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18" w15:restartNumberingAfterBreak="0">
    <w:nsid w:val="32C9083D"/>
    <w:multiLevelType w:val="hybridMultilevel"/>
    <w:tmpl w:val="D264D4CE"/>
    <w:lvl w:ilvl="0" w:tplc="295AD1E6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  <w:sz w:val="24"/>
        <w:szCs w:val="24"/>
      </w:rPr>
    </w:lvl>
    <w:lvl w:ilvl="1" w:tplc="FFFFFFFF">
      <w:numFmt w:val="bullet"/>
      <w:lvlText w:val="•"/>
      <w:lvlJc w:val="left"/>
      <w:pPr>
        <w:ind w:left="2160" w:hanging="720"/>
      </w:pPr>
      <w:rPr>
        <w:rFonts w:ascii="Calibri" w:eastAsia="Times New Roman" w:hAnsi="Calibri" w:cs="Calibri" w:hint="default"/>
      </w:rPr>
    </w:lvl>
    <w:lvl w:ilvl="2" w:tplc="FFFFFFFF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64E19A7"/>
    <w:multiLevelType w:val="hybridMultilevel"/>
    <w:tmpl w:val="86B09C00"/>
    <w:lvl w:ilvl="0" w:tplc="49129900">
      <w:start w:val="1"/>
      <w:numFmt w:val="bullet"/>
      <w:lvlText w:val="•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FB292D0">
      <w:start w:val="1"/>
      <w:numFmt w:val="bullet"/>
      <w:lvlText w:val="o"/>
      <w:lvlJc w:val="left"/>
      <w:pPr>
        <w:ind w:left="10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9BA81A24">
      <w:start w:val="1"/>
      <w:numFmt w:val="bullet"/>
      <w:lvlText w:val="▪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4F12BE8A">
      <w:start w:val="1"/>
      <w:numFmt w:val="bullet"/>
      <w:lvlText w:val="•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2FEA6F26">
      <w:start w:val="1"/>
      <w:numFmt w:val="bullet"/>
      <w:lvlText w:val="o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7D0E0664">
      <w:start w:val="1"/>
      <w:numFmt w:val="bullet"/>
      <w:lvlText w:val="▪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84F66D56">
      <w:start w:val="1"/>
      <w:numFmt w:val="bullet"/>
      <w:lvlText w:val="•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FA9E1B10">
      <w:start w:val="1"/>
      <w:numFmt w:val="bullet"/>
      <w:lvlText w:val="o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AF9A5064">
      <w:start w:val="1"/>
      <w:numFmt w:val="bullet"/>
      <w:lvlText w:val="▪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0" w15:restartNumberingAfterBreak="0">
    <w:nsid w:val="36F93628"/>
    <w:multiLevelType w:val="hybridMultilevel"/>
    <w:tmpl w:val="C07C00AE"/>
    <w:lvl w:ilvl="0" w:tplc="4FBA2644">
      <w:start w:val="1"/>
      <w:numFmt w:val="bullet"/>
      <w:lvlText w:val="•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4550A3F6">
      <w:start w:val="1"/>
      <w:numFmt w:val="bullet"/>
      <w:lvlText w:val="o"/>
      <w:lvlJc w:val="left"/>
      <w:pPr>
        <w:ind w:left="10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91CA7394">
      <w:start w:val="1"/>
      <w:numFmt w:val="bullet"/>
      <w:lvlText w:val="▪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5600D408">
      <w:start w:val="1"/>
      <w:numFmt w:val="bullet"/>
      <w:lvlText w:val="•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CBB80384">
      <w:start w:val="1"/>
      <w:numFmt w:val="bullet"/>
      <w:lvlText w:val="o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2F482C92">
      <w:start w:val="1"/>
      <w:numFmt w:val="bullet"/>
      <w:lvlText w:val="▪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3012A1AC">
      <w:start w:val="1"/>
      <w:numFmt w:val="bullet"/>
      <w:lvlText w:val="•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EB72198A">
      <w:start w:val="1"/>
      <w:numFmt w:val="bullet"/>
      <w:lvlText w:val="o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4C70B752">
      <w:start w:val="1"/>
      <w:numFmt w:val="bullet"/>
      <w:lvlText w:val="▪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39565248"/>
    <w:multiLevelType w:val="hybridMultilevel"/>
    <w:tmpl w:val="AF025756"/>
    <w:lvl w:ilvl="0" w:tplc="14090001">
      <w:start w:val="1"/>
      <w:numFmt w:val="bullet"/>
      <w:lvlText w:val=""/>
      <w:lvlJc w:val="left"/>
      <w:pPr>
        <w:ind w:left="8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5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3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0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7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4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1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9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620" w:hanging="360"/>
      </w:pPr>
      <w:rPr>
        <w:rFonts w:ascii="Wingdings" w:hAnsi="Wingdings" w:hint="default"/>
      </w:rPr>
    </w:lvl>
  </w:abstractNum>
  <w:abstractNum w:abstractNumId="22" w15:restartNumberingAfterBreak="0">
    <w:nsid w:val="3C891390"/>
    <w:multiLevelType w:val="hybridMultilevel"/>
    <w:tmpl w:val="B02ACED4"/>
    <w:lvl w:ilvl="0" w:tplc="14090017">
      <w:start w:val="1"/>
      <w:numFmt w:val="lowerLetter"/>
      <w:lvlText w:val="%1)"/>
      <w:lvlJc w:val="left"/>
      <w:pPr>
        <w:ind w:left="790" w:hanging="360"/>
      </w:pPr>
    </w:lvl>
    <w:lvl w:ilvl="1" w:tplc="14090019" w:tentative="1">
      <w:start w:val="1"/>
      <w:numFmt w:val="lowerLetter"/>
      <w:lvlText w:val="%2."/>
      <w:lvlJc w:val="left"/>
      <w:pPr>
        <w:ind w:left="1510" w:hanging="360"/>
      </w:pPr>
    </w:lvl>
    <w:lvl w:ilvl="2" w:tplc="1409001B" w:tentative="1">
      <w:start w:val="1"/>
      <w:numFmt w:val="lowerRoman"/>
      <w:lvlText w:val="%3."/>
      <w:lvlJc w:val="right"/>
      <w:pPr>
        <w:ind w:left="2230" w:hanging="180"/>
      </w:pPr>
    </w:lvl>
    <w:lvl w:ilvl="3" w:tplc="1409000F" w:tentative="1">
      <w:start w:val="1"/>
      <w:numFmt w:val="decimal"/>
      <w:lvlText w:val="%4."/>
      <w:lvlJc w:val="left"/>
      <w:pPr>
        <w:ind w:left="2950" w:hanging="360"/>
      </w:pPr>
    </w:lvl>
    <w:lvl w:ilvl="4" w:tplc="14090019" w:tentative="1">
      <w:start w:val="1"/>
      <w:numFmt w:val="lowerLetter"/>
      <w:lvlText w:val="%5."/>
      <w:lvlJc w:val="left"/>
      <w:pPr>
        <w:ind w:left="3670" w:hanging="360"/>
      </w:pPr>
    </w:lvl>
    <w:lvl w:ilvl="5" w:tplc="1409001B" w:tentative="1">
      <w:start w:val="1"/>
      <w:numFmt w:val="lowerRoman"/>
      <w:lvlText w:val="%6."/>
      <w:lvlJc w:val="right"/>
      <w:pPr>
        <w:ind w:left="4390" w:hanging="180"/>
      </w:pPr>
    </w:lvl>
    <w:lvl w:ilvl="6" w:tplc="1409000F" w:tentative="1">
      <w:start w:val="1"/>
      <w:numFmt w:val="decimal"/>
      <w:lvlText w:val="%7."/>
      <w:lvlJc w:val="left"/>
      <w:pPr>
        <w:ind w:left="5110" w:hanging="360"/>
      </w:pPr>
    </w:lvl>
    <w:lvl w:ilvl="7" w:tplc="14090019" w:tentative="1">
      <w:start w:val="1"/>
      <w:numFmt w:val="lowerLetter"/>
      <w:lvlText w:val="%8."/>
      <w:lvlJc w:val="left"/>
      <w:pPr>
        <w:ind w:left="5830" w:hanging="360"/>
      </w:pPr>
    </w:lvl>
    <w:lvl w:ilvl="8" w:tplc="1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23" w15:restartNumberingAfterBreak="0">
    <w:nsid w:val="3C9A269F"/>
    <w:multiLevelType w:val="hybridMultilevel"/>
    <w:tmpl w:val="52A4D088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DC57B57"/>
    <w:multiLevelType w:val="hybridMultilevel"/>
    <w:tmpl w:val="8EE08A74"/>
    <w:lvl w:ilvl="0" w:tplc="14090017">
      <w:start w:val="1"/>
      <w:numFmt w:val="lowerLetter"/>
      <w:lvlText w:val="%1)"/>
      <w:lvlJc w:val="left"/>
      <w:pPr>
        <w:ind w:left="790" w:hanging="360"/>
      </w:pPr>
    </w:lvl>
    <w:lvl w:ilvl="1" w:tplc="14090019" w:tentative="1">
      <w:start w:val="1"/>
      <w:numFmt w:val="lowerLetter"/>
      <w:lvlText w:val="%2."/>
      <w:lvlJc w:val="left"/>
      <w:pPr>
        <w:ind w:left="1510" w:hanging="360"/>
      </w:pPr>
    </w:lvl>
    <w:lvl w:ilvl="2" w:tplc="1409001B" w:tentative="1">
      <w:start w:val="1"/>
      <w:numFmt w:val="lowerRoman"/>
      <w:lvlText w:val="%3."/>
      <w:lvlJc w:val="right"/>
      <w:pPr>
        <w:ind w:left="2230" w:hanging="180"/>
      </w:pPr>
    </w:lvl>
    <w:lvl w:ilvl="3" w:tplc="1409000F" w:tentative="1">
      <w:start w:val="1"/>
      <w:numFmt w:val="decimal"/>
      <w:lvlText w:val="%4."/>
      <w:lvlJc w:val="left"/>
      <w:pPr>
        <w:ind w:left="2950" w:hanging="360"/>
      </w:pPr>
    </w:lvl>
    <w:lvl w:ilvl="4" w:tplc="14090019" w:tentative="1">
      <w:start w:val="1"/>
      <w:numFmt w:val="lowerLetter"/>
      <w:lvlText w:val="%5."/>
      <w:lvlJc w:val="left"/>
      <w:pPr>
        <w:ind w:left="3670" w:hanging="360"/>
      </w:pPr>
    </w:lvl>
    <w:lvl w:ilvl="5" w:tplc="1409001B" w:tentative="1">
      <w:start w:val="1"/>
      <w:numFmt w:val="lowerRoman"/>
      <w:lvlText w:val="%6."/>
      <w:lvlJc w:val="right"/>
      <w:pPr>
        <w:ind w:left="4390" w:hanging="180"/>
      </w:pPr>
    </w:lvl>
    <w:lvl w:ilvl="6" w:tplc="1409000F" w:tentative="1">
      <w:start w:val="1"/>
      <w:numFmt w:val="decimal"/>
      <w:lvlText w:val="%7."/>
      <w:lvlJc w:val="left"/>
      <w:pPr>
        <w:ind w:left="5110" w:hanging="360"/>
      </w:pPr>
    </w:lvl>
    <w:lvl w:ilvl="7" w:tplc="14090019" w:tentative="1">
      <w:start w:val="1"/>
      <w:numFmt w:val="lowerLetter"/>
      <w:lvlText w:val="%8."/>
      <w:lvlJc w:val="left"/>
      <w:pPr>
        <w:ind w:left="5830" w:hanging="360"/>
      </w:pPr>
    </w:lvl>
    <w:lvl w:ilvl="8" w:tplc="1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25" w15:restartNumberingAfterBreak="0">
    <w:nsid w:val="3F8F11CA"/>
    <w:multiLevelType w:val="multilevel"/>
    <w:tmpl w:val="6AB28E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1593773"/>
    <w:multiLevelType w:val="hybridMultilevel"/>
    <w:tmpl w:val="D2DCFF6E"/>
    <w:lvl w:ilvl="0" w:tplc="460C8D80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3BF2775"/>
    <w:multiLevelType w:val="hybridMultilevel"/>
    <w:tmpl w:val="F20A2620"/>
    <w:lvl w:ilvl="0" w:tplc="FFFFFFFF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45BB6017"/>
    <w:multiLevelType w:val="hybridMultilevel"/>
    <w:tmpl w:val="49349F72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C4238A5"/>
    <w:multiLevelType w:val="hybridMultilevel"/>
    <w:tmpl w:val="87288A70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1875CB8"/>
    <w:multiLevelType w:val="hybridMultilevel"/>
    <w:tmpl w:val="73EED8B4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CF162C"/>
    <w:multiLevelType w:val="hybridMultilevel"/>
    <w:tmpl w:val="8AC8C258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6302F33"/>
    <w:multiLevelType w:val="hybridMultilevel"/>
    <w:tmpl w:val="7FD8F22E"/>
    <w:lvl w:ilvl="0" w:tplc="14090005">
      <w:start w:val="1"/>
      <w:numFmt w:val="bullet"/>
      <w:lvlText w:val=""/>
      <w:lvlJc w:val="left"/>
      <w:pPr>
        <w:ind w:left="86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5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3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0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7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4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1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9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620" w:hanging="360"/>
      </w:pPr>
      <w:rPr>
        <w:rFonts w:ascii="Wingdings" w:hAnsi="Wingdings" w:hint="default"/>
      </w:rPr>
    </w:lvl>
  </w:abstractNum>
  <w:abstractNum w:abstractNumId="33" w15:restartNumberingAfterBreak="0">
    <w:nsid w:val="5901C2A3"/>
    <w:multiLevelType w:val="hybridMultilevel"/>
    <w:tmpl w:val="FFFFFFFF"/>
    <w:lvl w:ilvl="0" w:tplc="5030A15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F8180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88CA56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9BC9B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EAA98D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5EE823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720D87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D6C2FE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B407AA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CB0283A"/>
    <w:multiLevelType w:val="hybridMultilevel"/>
    <w:tmpl w:val="0B8EC7AC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937111"/>
    <w:multiLevelType w:val="hybridMultilevel"/>
    <w:tmpl w:val="B7C45EA0"/>
    <w:lvl w:ilvl="0" w:tplc="04B2A13A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99797D"/>
    <w:multiLevelType w:val="hybridMultilevel"/>
    <w:tmpl w:val="FC888292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4A843FC"/>
    <w:multiLevelType w:val="hybridMultilevel"/>
    <w:tmpl w:val="DD4059DA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72A0668"/>
    <w:multiLevelType w:val="hybridMultilevel"/>
    <w:tmpl w:val="04D4A7CA"/>
    <w:lvl w:ilvl="0" w:tplc="994A57C2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DF00EFE">
      <w:start w:val="1"/>
      <w:numFmt w:val="bullet"/>
      <w:lvlText w:val="o"/>
      <w:lvlJc w:val="left"/>
      <w:pPr>
        <w:ind w:left="15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6DAE1EC2">
      <w:start w:val="1"/>
      <w:numFmt w:val="bullet"/>
      <w:lvlText w:val="▪"/>
      <w:lvlJc w:val="left"/>
      <w:pPr>
        <w:ind w:left="22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6BD423B4">
      <w:start w:val="1"/>
      <w:numFmt w:val="bullet"/>
      <w:lvlText w:val="•"/>
      <w:lvlJc w:val="left"/>
      <w:pPr>
        <w:ind w:left="29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0F1645A0">
      <w:start w:val="1"/>
      <w:numFmt w:val="bullet"/>
      <w:lvlText w:val="o"/>
      <w:lvlJc w:val="left"/>
      <w:pPr>
        <w:ind w:left="37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73701FD2">
      <w:start w:val="1"/>
      <w:numFmt w:val="bullet"/>
      <w:lvlText w:val="▪"/>
      <w:lvlJc w:val="left"/>
      <w:pPr>
        <w:ind w:left="44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1708E262">
      <w:start w:val="1"/>
      <w:numFmt w:val="bullet"/>
      <w:lvlText w:val="•"/>
      <w:lvlJc w:val="left"/>
      <w:pPr>
        <w:ind w:left="514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82D0D4B6">
      <w:start w:val="1"/>
      <w:numFmt w:val="bullet"/>
      <w:lvlText w:val="o"/>
      <w:lvlJc w:val="left"/>
      <w:pPr>
        <w:ind w:left="58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D0DAC43C">
      <w:start w:val="1"/>
      <w:numFmt w:val="bullet"/>
      <w:lvlText w:val="▪"/>
      <w:lvlJc w:val="left"/>
      <w:pPr>
        <w:ind w:left="65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9" w15:restartNumberingAfterBreak="0">
    <w:nsid w:val="69C046BA"/>
    <w:multiLevelType w:val="hybridMultilevel"/>
    <w:tmpl w:val="E572D510"/>
    <w:lvl w:ilvl="0" w:tplc="5E045548">
      <w:start w:val="1"/>
      <w:numFmt w:val="bullet"/>
      <w:lvlText w:val=""/>
      <w:lvlJc w:val="left"/>
      <w:pPr>
        <w:ind w:left="360"/>
      </w:pPr>
      <w:rPr>
        <w:rFonts w:ascii="Wingdings" w:hAnsi="Wingdings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FFFFFFF">
      <w:start w:val="1"/>
      <w:numFmt w:val="bullet"/>
      <w:lvlText w:val="o"/>
      <w:lvlJc w:val="left"/>
      <w:pPr>
        <w:ind w:left="10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FFFFFFFF">
      <w:start w:val="1"/>
      <w:numFmt w:val="bullet"/>
      <w:lvlText w:val="▪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FFFFFFFF">
      <w:start w:val="1"/>
      <w:numFmt w:val="bullet"/>
      <w:lvlText w:val="•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FFFFFFFF">
      <w:start w:val="1"/>
      <w:numFmt w:val="bullet"/>
      <w:lvlText w:val="o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FFFFFFFF">
      <w:start w:val="1"/>
      <w:numFmt w:val="bullet"/>
      <w:lvlText w:val="▪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FFFFFFFF">
      <w:start w:val="1"/>
      <w:numFmt w:val="bullet"/>
      <w:lvlText w:val="•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FFFFFFFF">
      <w:start w:val="1"/>
      <w:numFmt w:val="bullet"/>
      <w:lvlText w:val="o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FFFFFFFF">
      <w:start w:val="1"/>
      <w:numFmt w:val="bullet"/>
      <w:lvlText w:val="▪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0" w15:restartNumberingAfterBreak="0">
    <w:nsid w:val="6CE6736E"/>
    <w:multiLevelType w:val="hybridMultilevel"/>
    <w:tmpl w:val="37728052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D146BF6"/>
    <w:multiLevelType w:val="hybridMultilevel"/>
    <w:tmpl w:val="33EEBDE6"/>
    <w:lvl w:ilvl="0" w:tplc="AB80E634">
      <w:start w:val="1"/>
      <w:numFmt w:val="bullet"/>
      <w:pStyle w:val="Bullets"/>
      <w:lvlText w:val=""/>
      <w:lvlJc w:val="left"/>
      <w:pPr>
        <w:ind w:left="417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497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2217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42" w15:restartNumberingAfterBreak="0">
    <w:nsid w:val="6E587D21"/>
    <w:multiLevelType w:val="hybridMultilevel"/>
    <w:tmpl w:val="8182F8A0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FED1A69"/>
    <w:multiLevelType w:val="hybridMultilevel"/>
    <w:tmpl w:val="AA6ED314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15B0485"/>
    <w:multiLevelType w:val="hybridMultilevel"/>
    <w:tmpl w:val="48706324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4D726A4"/>
    <w:multiLevelType w:val="hybridMultilevel"/>
    <w:tmpl w:val="89309A8C"/>
    <w:lvl w:ilvl="0" w:tplc="14090017">
      <w:start w:val="1"/>
      <w:numFmt w:val="lowerLetter"/>
      <w:lvlText w:val="%1)"/>
      <w:lvlJc w:val="left"/>
      <w:pPr>
        <w:ind w:left="790" w:hanging="360"/>
      </w:pPr>
    </w:lvl>
    <w:lvl w:ilvl="1" w:tplc="14090019" w:tentative="1">
      <w:start w:val="1"/>
      <w:numFmt w:val="lowerLetter"/>
      <w:lvlText w:val="%2."/>
      <w:lvlJc w:val="left"/>
      <w:pPr>
        <w:ind w:left="1510" w:hanging="360"/>
      </w:pPr>
    </w:lvl>
    <w:lvl w:ilvl="2" w:tplc="1409001B" w:tentative="1">
      <w:start w:val="1"/>
      <w:numFmt w:val="lowerRoman"/>
      <w:lvlText w:val="%3."/>
      <w:lvlJc w:val="right"/>
      <w:pPr>
        <w:ind w:left="2230" w:hanging="180"/>
      </w:pPr>
    </w:lvl>
    <w:lvl w:ilvl="3" w:tplc="1409000F" w:tentative="1">
      <w:start w:val="1"/>
      <w:numFmt w:val="decimal"/>
      <w:lvlText w:val="%4."/>
      <w:lvlJc w:val="left"/>
      <w:pPr>
        <w:ind w:left="2950" w:hanging="360"/>
      </w:pPr>
    </w:lvl>
    <w:lvl w:ilvl="4" w:tplc="14090019" w:tentative="1">
      <w:start w:val="1"/>
      <w:numFmt w:val="lowerLetter"/>
      <w:lvlText w:val="%5."/>
      <w:lvlJc w:val="left"/>
      <w:pPr>
        <w:ind w:left="3670" w:hanging="360"/>
      </w:pPr>
    </w:lvl>
    <w:lvl w:ilvl="5" w:tplc="1409001B" w:tentative="1">
      <w:start w:val="1"/>
      <w:numFmt w:val="lowerRoman"/>
      <w:lvlText w:val="%6."/>
      <w:lvlJc w:val="right"/>
      <w:pPr>
        <w:ind w:left="4390" w:hanging="180"/>
      </w:pPr>
    </w:lvl>
    <w:lvl w:ilvl="6" w:tplc="1409000F" w:tentative="1">
      <w:start w:val="1"/>
      <w:numFmt w:val="decimal"/>
      <w:lvlText w:val="%7."/>
      <w:lvlJc w:val="left"/>
      <w:pPr>
        <w:ind w:left="5110" w:hanging="360"/>
      </w:pPr>
    </w:lvl>
    <w:lvl w:ilvl="7" w:tplc="14090019" w:tentative="1">
      <w:start w:val="1"/>
      <w:numFmt w:val="lowerLetter"/>
      <w:lvlText w:val="%8."/>
      <w:lvlJc w:val="left"/>
      <w:pPr>
        <w:ind w:left="5830" w:hanging="360"/>
      </w:pPr>
    </w:lvl>
    <w:lvl w:ilvl="8" w:tplc="1409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46" w15:restartNumberingAfterBreak="0">
    <w:nsid w:val="7C5B02B3"/>
    <w:multiLevelType w:val="hybridMultilevel"/>
    <w:tmpl w:val="0FDE3198"/>
    <w:lvl w:ilvl="0" w:tplc="14090005">
      <w:start w:val="1"/>
      <w:numFmt w:val="bullet"/>
      <w:lvlText w:val=""/>
      <w:lvlJc w:val="left"/>
      <w:pPr>
        <w:ind w:left="790" w:hanging="36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."/>
      <w:lvlJc w:val="left"/>
      <w:pPr>
        <w:ind w:left="1510" w:hanging="360"/>
      </w:pPr>
    </w:lvl>
    <w:lvl w:ilvl="2" w:tplc="FFFFFFFF" w:tentative="1">
      <w:start w:val="1"/>
      <w:numFmt w:val="lowerRoman"/>
      <w:lvlText w:val="%3."/>
      <w:lvlJc w:val="right"/>
      <w:pPr>
        <w:ind w:left="2230" w:hanging="180"/>
      </w:pPr>
    </w:lvl>
    <w:lvl w:ilvl="3" w:tplc="FFFFFFFF" w:tentative="1">
      <w:start w:val="1"/>
      <w:numFmt w:val="decimal"/>
      <w:lvlText w:val="%4."/>
      <w:lvlJc w:val="left"/>
      <w:pPr>
        <w:ind w:left="2950" w:hanging="360"/>
      </w:pPr>
    </w:lvl>
    <w:lvl w:ilvl="4" w:tplc="FFFFFFFF" w:tentative="1">
      <w:start w:val="1"/>
      <w:numFmt w:val="lowerLetter"/>
      <w:lvlText w:val="%5."/>
      <w:lvlJc w:val="left"/>
      <w:pPr>
        <w:ind w:left="3670" w:hanging="360"/>
      </w:pPr>
    </w:lvl>
    <w:lvl w:ilvl="5" w:tplc="FFFFFFFF" w:tentative="1">
      <w:start w:val="1"/>
      <w:numFmt w:val="lowerRoman"/>
      <w:lvlText w:val="%6."/>
      <w:lvlJc w:val="right"/>
      <w:pPr>
        <w:ind w:left="4390" w:hanging="180"/>
      </w:pPr>
    </w:lvl>
    <w:lvl w:ilvl="6" w:tplc="FFFFFFFF" w:tentative="1">
      <w:start w:val="1"/>
      <w:numFmt w:val="decimal"/>
      <w:lvlText w:val="%7."/>
      <w:lvlJc w:val="left"/>
      <w:pPr>
        <w:ind w:left="5110" w:hanging="360"/>
      </w:pPr>
    </w:lvl>
    <w:lvl w:ilvl="7" w:tplc="FFFFFFFF" w:tentative="1">
      <w:start w:val="1"/>
      <w:numFmt w:val="lowerLetter"/>
      <w:lvlText w:val="%8."/>
      <w:lvlJc w:val="left"/>
      <w:pPr>
        <w:ind w:left="5830" w:hanging="360"/>
      </w:pPr>
    </w:lvl>
    <w:lvl w:ilvl="8" w:tplc="FFFFFFFF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47" w15:restartNumberingAfterBreak="0">
    <w:nsid w:val="7FDB369A"/>
    <w:multiLevelType w:val="hybridMultilevel"/>
    <w:tmpl w:val="08BA1F0A"/>
    <w:lvl w:ilvl="0" w:tplc="5F0E33F0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47735912">
    <w:abstractNumId w:val="33"/>
  </w:num>
  <w:num w:numId="2" w16cid:durableId="1272055743">
    <w:abstractNumId w:val="15"/>
  </w:num>
  <w:num w:numId="3" w16cid:durableId="107285917">
    <w:abstractNumId w:val="27"/>
  </w:num>
  <w:num w:numId="4" w16cid:durableId="1725332416">
    <w:abstractNumId w:val="10"/>
  </w:num>
  <w:num w:numId="5" w16cid:durableId="1199275465">
    <w:abstractNumId w:val="4"/>
  </w:num>
  <w:num w:numId="6" w16cid:durableId="1460419918">
    <w:abstractNumId w:val="41"/>
  </w:num>
  <w:num w:numId="7" w16cid:durableId="1048917801">
    <w:abstractNumId w:val="25"/>
  </w:num>
  <w:num w:numId="8" w16cid:durableId="1885562404">
    <w:abstractNumId w:val="13"/>
  </w:num>
  <w:num w:numId="9" w16cid:durableId="691147845">
    <w:abstractNumId w:val="29"/>
  </w:num>
  <w:num w:numId="10" w16cid:durableId="819076557">
    <w:abstractNumId w:val="18"/>
  </w:num>
  <w:num w:numId="11" w16cid:durableId="1552884378">
    <w:abstractNumId w:val="5"/>
  </w:num>
  <w:num w:numId="12" w16cid:durableId="53552226">
    <w:abstractNumId w:val="19"/>
  </w:num>
  <w:num w:numId="13" w16cid:durableId="773129998">
    <w:abstractNumId w:val="20"/>
  </w:num>
  <w:num w:numId="14" w16cid:durableId="2123187560">
    <w:abstractNumId w:val="1"/>
  </w:num>
  <w:num w:numId="15" w16cid:durableId="2110346842">
    <w:abstractNumId w:val="2"/>
  </w:num>
  <w:num w:numId="16" w16cid:durableId="424303198">
    <w:abstractNumId w:val="7"/>
  </w:num>
  <w:num w:numId="17" w16cid:durableId="485242169">
    <w:abstractNumId w:val="6"/>
  </w:num>
  <w:num w:numId="18" w16cid:durableId="822046316">
    <w:abstractNumId w:val="42"/>
  </w:num>
  <w:num w:numId="19" w16cid:durableId="2140950925">
    <w:abstractNumId w:val="37"/>
  </w:num>
  <w:num w:numId="20" w16cid:durableId="1884898568">
    <w:abstractNumId w:val="38"/>
  </w:num>
  <w:num w:numId="21" w16cid:durableId="1050613897">
    <w:abstractNumId w:val="44"/>
  </w:num>
  <w:num w:numId="22" w16cid:durableId="1445230668">
    <w:abstractNumId w:val="30"/>
  </w:num>
  <w:num w:numId="23" w16cid:durableId="318995764">
    <w:abstractNumId w:val="35"/>
  </w:num>
  <w:num w:numId="24" w16cid:durableId="283315597">
    <w:abstractNumId w:val="39"/>
  </w:num>
  <w:num w:numId="25" w16cid:durableId="1336105957">
    <w:abstractNumId w:val="9"/>
  </w:num>
  <w:num w:numId="26" w16cid:durableId="1531919309">
    <w:abstractNumId w:val="40"/>
  </w:num>
  <w:num w:numId="27" w16cid:durableId="1910530325">
    <w:abstractNumId w:val="26"/>
  </w:num>
  <w:num w:numId="28" w16cid:durableId="947853057">
    <w:abstractNumId w:val="14"/>
  </w:num>
  <w:num w:numId="29" w16cid:durableId="1666978521">
    <w:abstractNumId w:val="47"/>
  </w:num>
  <w:num w:numId="30" w16cid:durableId="839082018">
    <w:abstractNumId w:val="31"/>
  </w:num>
  <w:num w:numId="31" w16cid:durableId="953629956">
    <w:abstractNumId w:val="12"/>
  </w:num>
  <w:num w:numId="32" w16cid:durableId="777413644">
    <w:abstractNumId w:val="36"/>
  </w:num>
  <w:num w:numId="33" w16cid:durableId="1448348959">
    <w:abstractNumId w:val="8"/>
  </w:num>
  <w:num w:numId="34" w16cid:durableId="1583755509">
    <w:abstractNumId w:val="43"/>
  </w:num>
  <w:num w:numId="35" w16cid:durableId="567154473">
    <w:abstractNumId w:val="16"/>
  </w:num>
  <w:num w:numId="36" w16cid:durableId="1439527130">
    <w:abstractNumId w:val="23"/>
  </w:num>
  <w:num w:numId="37" w16cid:durableId="369843099">
    <w:abstractNumId w:val="11"/>
  </w:num>
  <w:num w:numId="38" w16cid:durableId="460538594">
    <w:abstractNumId w:val="17"/>
  </w:num>
  <w:num w:numId="39" w16cid:durableId="488254442">
    <w:abstractNumId w:val="45"/>
  </w:num>
  <w:num w:numId="40" w16cid:durableId="1806656650">
    <w:abstractNumId w:val="22"/>
  </w:num>
  <w:num w:numId="41" w16cid:durableId="1068304527">
    <w:abstractNumId w:val="24"/>
  </w:num>
  <w:num w:numId="42" w16cid:durableId="1141927837">
    <w:abstractNumId w:val="3"/>
  </w:num>
  <w:num w:numId="43" w16cid:durableId="1634367659">
    <w:abstractNumId w:val="0"/>
  </w:num>
  <w:num w:numId="44" w16cid:durableId="927151594">
    <w:abstractNumId w:val="46"/>
  </w:num>
  <w:num w:numId="45" w16cid:durableId="1738354470">
    <w:abstractNumId w:val="34"/>
  </w:num>
  <w:num w:numId="46" w16cid:durableId="1792359286">
    <w:abstractNumId w:val="21"/>
  </w:num>
  <w:num w:numId="47" w16cid:durableId="1870147091">
    <w:abstractNumId w:val="32"/>
  </w:num>
  <w:num w:numId="48" w16cid:durableId="1805998801">
    <w:abstractNumId w:val="28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610D"/>
    <w:rsid w:val="00000A2C"/>
    <w:rsid w:val="000058F6"/>
    <w:rsid w:val="00006042"/>
    <w:rsid w:val="00010902"/>
    <w:rsid w:val="000124D6"/>
    <w:rsid w:val="000125A9"/>
    <w:rsid w:val="00013414"/>
    <w:rsid w:val="000200C4"/>
    <w:rsid w:val="000243FA"/>
    <w:rsid w:val="0003098D"/>
    <w:rsid w:val="000310B7"/>
    <w:rsid w:val="0003112C"/>
    <w:rsid w:val="00032E63"/>
    <w:rsid w:val="00034151"/>
    <w:rsid w:val="00036B98"/>
    <w:rsid w:val="000463C2"/>
    <w:rsid w:val="00047E7D"/>
    <w:rsid w:val="0005235D"/>
    <w:rsid w:val="000533F9"/>
    <w:rsid w:val="00054A19"/>
    <w:rsid w:val="00064D6E"/>
    <w:rsid w:val="00065981"/>
    <w:rsid w:val="00065F74"/>
    <w:rsid w:val="00072580"/>
    <w:rsid w:val="00073EF7"/>
    <w:rsid w:val="0008240C"/>
    <w:rsid w:val="000838AC"/>
    <w:rsid w:val="00091B98"/>
    <w:rsid w:val="00092387"/>
    <w:rsid w:val="00093964"/>
    <w:rsid w:val="00094AF5"/>
    <w:rsid w:val="00094B4C"/>
    <w:rsid w:val="00094E37"/>
    <w:rsid w:val="0009733C"/>
    <w:rsid w:val="000A14EC"/>
    <w:rsid w:val="000A3984"/>
    <w:rsid w:val="000A6EC2"/>
    <w:rsid w:val="000B089E"/>
    <w:rsid w:val="000B25F3"/>
    <w:rsid w:val="000B502F"/>
    <w:rsid w:val="000B767D"/>
    <w:rsid w:val="000C28EF"/>
    <w:rsid w:val="000C447F"/>
    <w:rsid w:val="000D0CFC"/>
    <w:rsid w:val="000D1433"/>
    <w:rsid w:val="000E5DDA"/>
    <w:rsid w:val="000E6921"/>
    <w:rsid w:val="000F2BB8"/>
    <w:rsid w:val="000F39AB"/>
    <w:rsid w:val="00100091"/>
    <w:rsid w:val="0010209B"/>
    <w:rsid w:val="00102CAF"/>
    <w:rsid w:val="00107EA9"/>
    <w:rsid w:val="0011193B"/>
    <w:rsid w:val="0011459B"/>
    <w:rsid w:val="00114A68"/>
    <w:rsid w:val="00120475"/>
    <w:rsid w:val="00120707"/>
    <w:rsid w:val="00130C64"/>
    <w:rsid w:val="00133243"/>
    <w:rsid w:val="00134CAD"/>
    <w:rsid w:val="0013631A"/>
    <w:rsid w:val="00140C0D"/>
    <w:rsid w:val="00145F92"/>
    <w:rsid w:val="001466DD"/>
    <w:rsid w:val="001478D2"/>
    <w:rsid w:val="00150199"/>
    <w:rsid w:val="0015166C"/>
    <w:rsid w:val="00151D67"/>
    <w:rsid w:val="00153A51"/>
    <w:rsid w:val="00156B57"/>
    <w:rsid w:val="00160469"/>
    <w:rsid w:val="0016152D"/>
    <w:rsid w:val="00161737"/>
    <w:rsid w:val="00162BD8"/>
    <w:rsid w:val="001637F6"/>
    <w:rsid w:val="00164D80"/>
    <w:rsid w:val="00173622"/>
    <w:rsid w:val="001753BE"/>
    <w:rsid w:val="00181B34"/>
    <w:rsid w:val="00190CF6"/>
    <w:rsid w:val="00194A87"/>
    <w:rsid w:val="001973BF"/>
    <w:rsid w:val="001A076F"/>
    <w:rsid w:val="001A2EE0"/>
    <w:rsid w:val="001A37A0"/>
    <w:rsid w:val="001A4061"/>
    <w:rsid w:val="001A5435"/>
    <w:rsid w:val="001A584B"/>
    <w:rsid w:val="001C4039"/>
    <w:rsid w:val="001C56AB"/>
    <w:rsid w:val="001C6235"/>
    <w:rsid w:val="001D0CFE"/>
    <w:rsid w:val="001D2D1B"/>
    <w:rsid w:val="001D5731"/>
    <w:rsid w:val="001E4D03"/>
    <w:rsid w:val="001E7F28"/>
    <w:rsid w:val="001F1786"/>
    <w:rsid w:val="001F28FC"/>
    <w:rsid w:val="00206310"/>
    <w:rsid w:val="00212A45"/>
    <w:rsid w:val="00226250"/>
    <w:rsid w:val="0022640D"/>
    <w:rsid w:val="002331D6"/>
    <w:rsid w:val="00233D3B"/>
    <w:rsid w:val="00234984"/>
    <w:rsid w:val="00236B5F"/>
    <w:rsid w:val="0024361C"/>
    <w:rsid w:val="00245576"/>
    <w:rsid w:val="002464E1"/>
    <w:rsid w:val="00250F52"/>
    <w:rsid w:val="002539D6"/>
    <w:rsid w:val="002566AF"/>
    <w:rsid w:val="00256E28"/>
    <w:rsid w:val="00257A96"/>
    <w:rsid w:val="00257BCC"/>
    <w:rsid w:val="0026020B"/>
    <w:rsid w:val="0027324E"/>
    <w:rsid w:val="00277803"/>
    <w:rsid w:val="002810CD"/>
    <w:rsid w:val="00281BA5"/>
    <w:rsid w:val="00281C49"/>
    <w:rsid w:val="00283BB9"/>
    <w:rsid w:val="00284B27"/>
    <w:rsid w:val="00286375"/>
    <w:rsid w:val="002877ED"/>
    <w:rsid w:val="0029782D"/>
    <w:rsid w:val="002A117A"/>
    <w:rsid w:val="002A2B2E"/>
    <w:rsid w:val="002A317F"/>
    <w:rsid w:val="002A4240"/>
    <w:rsid w:val="002B0989"/>
    <w:rsid w:val="002B15B2"/>
    <w:rsid w:val="002B4AD6"/>
    <w:rsid w:val="002B4F42"/>
    <w:rsid w:val="002B7219"/>
    <w:rsid w:val="002C04E8"/>
    <w:rsid w:val="002C3122"/>
    <w:rsid w:val="002C3DAD"/>
    <w:rsid w:val="002D0493"/>
    <w:rsid w:val="002E0C26"/>
    <w:rsid w:val="002E1ACA"/>
    <w:rsid w:val="002E246C"/>
    <w:rsid w:val="002E386E"/>
    <w:rsid w:val="002F3A40"/>
    <w:rsid w:val="002F3FE4"/>
    <w:rsid w:val="00302918"/>
    <w:rsid w:val="00303CCF"/>
    <w:rsid w:val="0030412F"/>
    <w:rsid w:val="00306ED0"/>
    <w:rsid w:val="00310460"/>
    <w:rsid w:val="00311851"/>
    <w:rsid w:val="003122B1"/>
    <w:rsid w:val="00312385"/>
    <w:rsid w:val="00317C56"/>
    <w:rsid w:val="00323C33"/>
    <w:rsid w:val="00326B4E"/>
    <w:rsid w:val="00333100"/>
    <w:rsid w:val="00336EC6"/>
    <w:rsid w:val="00344176"/>
    <w:rsid w:val="00346383"/>
    <w:rsid w:val="00346715"/>
    <w:rsid w:val="0034735B"/>
    <w:rsid w:val="003503D0"/>
    <w:rsid w:val="00355B57"/>
    <w:rsid w:val="003564BE"/>
    <w:rsid w:val="00356828"/>
    <w:rsid w:val="00360C32"/>
    <w:rsid w:val="0036103D"/>
    <w:rsid w:val="003618BA"/>
    <w:rsid w:val="00364ACF"/>
    <w:rsid w:val="00372364"/>
    <w:rsid w:val="00372BD0"/>
    <w:rsid w:val="00373353"/>
    <w:rsid w:val="003770ED"/>
    <w:rsid w:val="003807FF"/>
    <w:rsid w:val="00382134"/>
    <w:rsid w:val="00387AC1"/>
    <w:rsid w:val="003A2DA2"/>
    <w:rsid w:val="003A3309"/>
    <w:rsid w:val="003A44F2"/>
    <w:rsid w:val="003B385A"/>
    <w:rsid w:val="003B4162"/>
    <w:rsid w:val="003B4911"/>
    <w:rsid w:val="003B57A9"/>
    <w:rsid w:val="003B7085"/>
    <w:rsid w:val="003C634D"/>
    <w:rsid w:val="003C6510"/>
    <w:rsid w:val="003D20CD"/>
    <w:rsid w:val="003D285D"/>
    <w:rsid w:val="003F34FA"/>
    <w:rsid w:val="003F77F4"/>
    <w:rsid w:val="003F7D3A"/>
    <w:rsid w:val="00400D60"/>
    <w:rsid w:val="00404DC6"/>
    <w:rsid w:val="00412C18"/>
    <w:rsid w:val="0041369E"/>
    <w:rsid w:val="00413CE8"/>
    <w:rsid w:val="00420E94"/>
    <w:rsid w:val="0042351E"/>
    <w:rsid w:val="00423A8B"/>
    <w:rsid w:val="00423E8E"/>
    <w:rsid w:val="00426DAB"/>
    <w:rsid w:val="0043245B"/>
    <w:rsid w:val="00437D5D"/>
    <w:rsid w:val="00443902"/>
    <w:rsid w:val="00445F3B"/>
    <w:rsid w:val="004478C9"/>
    <w:rsid w:val="00451747"/>
    <w:rsid w:val="0045591B"/>
    <w:rsid w:val="00456AC5"/>
    <w:rsid w:val="004653A6"/>
    <w:rsid w:val="00466107"/>
    <w:rsid w:val="00466B93"/>
    <w:rsid w:val="00471EC5"/>
    <w:rsid w:val="0047251C"/>
    <w:rsid w:val="004749A2"/>
    <w:rsid w:val="004749C5"/>
    <w:rsid w:val="004756C9"/>
    <w:rsid w:val="00482E5B"/>
    <w:rsid w:val="00483AB3"/>
    <w:rsid w:val="00484729"/>
    <w:rsid w:val="00485465"/>
    <w:rsid w:val="00487AD7"/>
    <w:rsid w:val="00487FE2"/>
    <w:rsid w:val="00490DBB"/>
    <w:rsid w:val="00490EBF"/>
    <w:rsid w:val="004957B3"/>
    <w:rsid w:val="00495918"/>
    <w:rsid w:val="00497B22"/>
    <w:rsid w:val="004A1210"/>
    <w:rsid w:val="004A1F70"/>
    <w:rsid w:val="004A4CA6"/>
    <w:rsid w:val="004A58C3"/>
    <w:rsid w:val="004A5FB6"/>
    <w:rsid w:val="004A6255"/>
    <w:rsid w:val="004A780D"/>
    <w:rsid w:val="004A7CD4"/>
    <w:rsid w:val="004B1107"/>
    <w:rsid w:val="004B3EF2"/>
    <w:rsid w:val="004B7257"/>
    <w:rsid w:val="004BDE0A"/>
    <w:rsid w:val="004C0847"/>
    <w:rsid w:val="004C72BA"/>
    <w:rsid w:val="004D28B0"/>
    <w:rsid w:val="004D5F00"/>
    <w:rsid w:val="004D7AF4"/>
    <w:rsid w:val="004E122E"/>
    <w:rsid w:val="004E1BEA"/>
    <w:rsid w:val="004E2079"/>
    <w:rsid w:val="004E3B7D"/>
    <w:rsid w:val="004E4E12"/>
    <w:rsid w:val="004E763F"/>
    <w:rsid w:val="004F1A96"/>
    <w:rsid w:val="004F5648"/>
    <w:rsid w:val="00504665"/>
    <w:rsid w:val="0051305A"/>
    <w:rsid w:val="00513301"/>
    <w:rsid w:val="005141F3"/>
    <w:rsid w:val="00514B9E"/>
    <w:rsid w:val="0052277E"/>
    <w:rsid w:val="00524D70"/>
    <w:rsid w:val="00524FDD"/>
    <w:rsid w:val="00530541"/>
    <w:rsid w:val="00531495"/>
    <w:rsid w:val="00537A82"/>
    <w:rsid w:val="00542B99"/>
    <w:rsid w:val="0054513D"/>
    <w:rsid w:val="0054585E"/>
    <w:rsid w:val="00547C6D"/>
    <w:rsid w:val="00551B90"/>
    <w:rsid w:val="005542C0"/>
    <w:rsid w:val="00560BD9"/>
    <w:rsid w:val="00561B6F"/>
    <w:rsid w:val="00562011"/>
    <w:rsid w:val="005656D8"/>
    <w:rsid w:val="00567655"/>
    <w:rsid w:val="00571894"/>
    <w:rsid w:val="0057299C"/>
    <w:rsid w:val="00576CA0"/>
    <w:rsid w:val="00576CA4"/>
    <w:rsid w:val="0058380C"/>
    <w:rsid w:val="005841A1"/>
    <w:rsid w:val="00586647"/>
    <w:rsid w:val="00587887"/>
    <w:rsid w:val="00590C47"/>
    <w:rsid w:val="00592B9B"/>
    <w:rsid w:val="005934F0"/>
    <w:rsid w:val="00597B84"/>
    <w:rsid w:val="005A303A"/>
    <w:rsid w:val="005A6900"/>
    <w:rsid w:val="005B04A1"/>
    <w:rsid w:val="005C1789"/>
    <w:rsid w:val="005C2211"/>
    <w:rsid w:val="005D0036"/>
    <w:rsid w:val="005D016C"/>
    <w:rsid w:val="005D1DB3"/>
    <w:rsid w:val="005D3BE3"/>
    <w:rsid w:val="005D4A06"/>
    <w:rsid w:val="005D6635"/>
    <w:rsid w:val="005E135F"/>
    <w:rsid w:val="005E1566"/>
    <w:rsid w:val="005E4CDC"/>
    <w:rsid w:val="005E6724"/>
    <w:rsid w:val="005E7ECD"/>
    <w:rsid w:val="005F5EC2"/>
    <w:rsid w:val="00600729"/>
    <w:rsid w:val="00602708"/>
    <w:rsid w:val="006057C4"/>
    <w:rsid w:val="00606419"/>
    <w:rsid w:val="00610A12"/>
    <w:rsid w:val="00611401"/>
    <w:rsid w:val="00613803"/>
    <w:rsid w:val="00617C51"/>
    <w:rsid w:val="00620B2B"/>
    <w:rsid w:val="00624F18"/>
    <w:rsid w:val="006268CE"/>
    <w:rsid w:val="006318B8"/>
    <w:rsid w:val="006324D9"/>
    <w:rsid w:val="006366F6"/>
    <w:rsid w:val="006372A0"/>
    <w:rsid w:val="00646DB5"/>
    <w:rsid w:val="00647EC2"/>
    <w:rsid w:val="00655B1D"/>
    <w:rsid w:val="0066180F"/>
    <w:rsid w:val="006644D9"/>
    <w:rsid w:val="006648E4"/>
    <w:rsid w:val="00666B0B"/>
    <w:rsid w:val="00667781"/>
    <w:rsid w:val="00671962"/>
    <w:rsid w:val="00680BF1"/>
    <w:rsid w:val="006827F2"/>
    <w:rsid w:val="00686552"/>
    <w:rsid w:val="00693498"/>
    <w:rsid w:val="00693A5B"/>
    <w:rsid w:val="00696E19"/>
    <w:rsid w:val="006A1058"/>
    <w:rsid w:val="006A112E"/>
    <w:rsid w:val="006B0E49"/>
    <w:rsid w:val="006B1870"/>
    <w:rsid w:val="006B32ED"/>
    <w:rsid w:val="006C1173"/>
    <w:rsid w:val="006C7A98"/>
    <w:rsid w:val="006D5AB5"/>
    <w:rsid w:val="006D69E7"/>
    <w:rsid w:val="006D6F46"/>
    <w:rsid w:val="006D7E7A"/>
    <w:rsid w:val="006E3760"/>
    <w:rsid w:val="006E3C33"/>
    <w:rsid w:val="006E402B"/>
    <w:rsid w:val="006E521C"/>
    <w:rsid w:val="006F06C0"/>
    <w:rsid w:val="006F0E37"/>
    <w:rsid w:val="006F7F61"/>
    <w:rsid w:val="00703A5C"/>
    <w:rsid w:val="0070518B"/>
    <w:rsid w:val="007060E0"/>
    <w:rsid w:val="00710028"/>
    <w:rsid w:val="00715383"/>
    <w:rsid w:val="00716FA1"/>
    <w:rsid w:val="00720BE0"/>
    <w:rsid w:val="00724745"/>
    <w:rsid w:val="007250CA"/>
    <w:rsid w:val="007251A7"/>
    <w:rsid w:val="00726F34"/>
    <w:rsid w:val="00727522"/>
    <w:rsid w:val="00731E1E"/>
    <w:rsid w:val="00736C5E"/>
    <w:rsid w:val="00742ED5"/>
    <w:rsid w:val="00746622"/>
    <w:rsid w:val="0075777D"/>
    <w:rsid w:val="00762120"/>
    <w:rsid w:val="00763568"/>
    <w:rsid w:val="007654CD"/>
    <w:rsid w:val="00772F7B"/>
    <w:rsid w:val="00775731"/>
    <w:rsid w:val="00775C0F"/>
    <w:rsid w:val="007778F6"/>
    <w:rsid w:val="00781691"/>
    <w:rsid w:val="00783E7B"/>
    <w:rsid w:val="0078491B"/>
    <w:rsid w:val="00786ABC"/>
    <w:rsid w:val="00792DF5"/>
    <w:rsid w:val="0079409A"/>
    <w:rsid w:val="007948AC"/>
    <w:rsid w:val="007A794C"/>
    <w:rsid w:val="007B1B7C"/>
    <w:rsid w:val="007B2EFF"/>
    <w:rsid w:val="007B6C60"/>
    <w:rsid w:val="007B72A2"/>
    <w:rsid w:val="007B7F45"/>
    <w:rsid w:val="007B7F4D"/>
    <w:rsid w:val="007C317D"/>
    <w:rsid w:val="007D1A8B"/>
    <w:rsid w:val="007D54E7"/>
    <w:rsid w:val="007E267C"/>
    <w:rsid w:val="007E4F43"/>
    <w:rsid w:val="007F4BD9"/>
    <w:rsid w:val="007F601D"/>
    <w:rsid w:val="00800770"/>
    <w:rsid w:val="00800B18"/>
    <w:rsid w:val="008018CC"/>
    <w:rsid w:val="0080660E"/>
    <w:rsid w:val="008101DA"/>
    <w:rsid w:val="008111DC"/>
    <w:rsid w:val="00817949"/>
    <w:rsid w:val="008219F8"/>
    <w:rsid w:val="00823A06"/>
    <w:rsid w:val="00824A36"/>
    <w:rsid w:val="008270A8"/>
    <w:rsid w:val="0083062D"/>
    <w:rsid w:val="00832A04"/>
    <w:rsid w:val="00832A1A"/>
    <w:rsid w:val="00841363"/>
    <w:rsid w:val="00844123"/>
    <w:rsid w:val="008441AD"/>
    <w:rsid w:val="00845E41"/>
    <w:rsid w:val="0084612B"/>
    <w:rsid w:val="00846A84"/>
    <w:rsid w:val="0085085F"/>
    <w:rsid w:val="008526FE"/>
    <w:rsid w:val="00852A1E"/>
    <w:rsid w:val="008549E7"/>
    <w:rsid w:val="00855336"/>
    <w:rsid w:val="00863696"/>
    <w:rsid w:val="00865ED8"/>
    <w:rsid w:val="00866F72"/>
    <w:rsid w:val="00873911"/>
    <w:rsid w:val="00873973"/>
    <w:rsid w:val="008778A4"/>
    <w:rsid w:val="008810EA"/>
    <w:rsid w:val="00881FDD"/>
    <w:rsid w:val="00883A9A"/>
    <w:rsid w:val="00891B8F"/>
    <w:rsid w:val="00894D3E"/>
    <w:rsid w:val="00895626"/>
    <w:rsid w:val="008957C5"/>
    <w:rsid w:val="00895D2A"/>
    <w:rsid w:val="008A0B70"/>
    <w:rsid w:val="008A11C8"/>
    <w:rsid w:val="008A1DDD"/>
    <w:rsid w:val="008A209E"/>
    <w:rsid w:val="008A365B"/>
    <w:rsid w:val="008A3ADD"/>
    <w:rsid w:val="008A63CD"/>
    <w:rsid w:val="008A6868"/>
    <w:rsid w:val="008B0C6B"/>
    <w:rsid w:val="008B0D68"/>
    <w:rsid w:val="008B612D"/>
    <w:rsid w:val="008B61A5"/>
    <w:rsid w:val="008C024D"/>
    <w:rsid w:val="008C2153"/>
    <w:rsid w:val="008C22CA"/>
    <w:rsid w:val="008C584F"/>
    <w:rsid w:val="008D1F29"/>
    <w:rsid w:val="008D3FEE"/>
    <w:rsid w:val="008D58A0"/>
    <w:rsid w:val="008D7AD3"/>
    <w:rsid w:val="008E034F"/>
    <w:rsid w:val="008E189A"/>
    <w:rsid w:val="008E5867"/>
    <w:rsid w:val="008F0A0C"/>
    <w:rsid w:val="008F3276"/>
    <w:rsid w:val="008F69D8"/>
    <w:rsid w:val="00905353"/>
    <w:rsid w:val="00905741"/>
    <w:rsid w:val="00907EDF"/>
    <w:rsid w:val="00910FF8"/>
    <w:rsid w:val="00911183"/>
    <w:rsid w:val="00911C1B"/>
    <w:rsid w:val="00915911"/>
    <w:rsid w:val="0092270C"/>
    <w:rsid w:val="00922981"/>
    <w:rsid w:val="00922D03"/>
    <w:rsid w:val="009233A8"/>
    <w:rsid w:val="009246DF"/>
    <w:rsid w:val="00926B81"/>
    <w:rsid w:val="0092786F"/>
    <w:rsid w:val="0093526C"/>
    <w:rsid w:val="0093552B"/>
    <w:rsid w:val="00940C29"/>
    <w:rsid w:val="009508FA"/>
    <w:rsid w:val="00951917"/>
    <w:rsid w:val="00953A63"/>
    <w:rsid w:val="00955423"/>
    <w:rsid w:val="00955C07"/>
    <w:rsid w:val="00957773"/>
    <w:rsid w:val="00961347"/>
    <w:rsid w:val="00965D71"/>
    <w:rsid w:val="00966332"/>
    <w:rsid w:val="0097064F"/>
    <w:rsid w:val="009732C1"/>
    <w:rsid w:val="009735B2"/>
    <w:rsid w:val="00973C70"/>
    <w:rsid w:val="00981E00"/>
    <w:rsid w:val="00981E5F"/>
    <w:rsid w:val="00982BBD"/>
    <w:rsid w:val="00984D24"/>
    <w:rsid w:val="00987B33"/>
    <w:rsid w:val="009920ED"/>
    <w:rsid w:val="00992842"/>
    <w:rsid w:val="00993AA0"/>
    <w:rsid w:val="009944FB"/>
    <w:rsid w:val="00995197"/>
    <w:rsid w:val="00996658"/>
    <w:rsid w:val="00997EBF"/>
    <w:rsid w:val="009A213E"/>
    <w:rsid w:val="009A6CB5"/>
    <w:rsid w:val="009A7874"/>
    <w:rsid w:val="009B0D7F"/>
    <w:rsid w:val="009B3FA4"/>
    <w:rsid w:val="009C13A4"/>
    <w:rsid w:val="009C4CEB"/>
    <w:rsid w:val="009C7703"/>
    <w:rsid w:val="009D3D20"/>
    <w:rsid w:val="009D3E02"/>
    <w:rsid w:val="009E07A6"/>
    <w:rsid w:val="009E26E3"/>
    <w:rsid w:val="009E2CDD"/>
    <w:rsid w:val="009E4ACE"/>
    <w:rsid w:val="009E4FEA"/>
    <w:rsid w:val="009E69F9"/>
    <w:rsid w:val="009F09DE"/>
    <w:rsid w:val="009F0A73"/>
    <w:rsid w:val="009F1394"/>
    <w:rsid w:val="009F36D0"/>
    <w:rsid w:val="009F4059"/>
    <w:rsid w:val="009F460C"/>
    <w:rsid w:val="009F6BB4"/>
    <w:rsid w:val="009F7E2D"/>
    <w:rsid w:val="00A011E2"/>
    <w:rsid w:val="00A02950"/>
    <w:rsid w:val="00A02ABE"/>
    <w:rsid w:val="00A02B6C"/>
    <w:rsid w:val="00A03E6D"/>
    <w:rsid w:val="00A14E97"/>
    <w:rsid w:val="00A16B59"/>
    <w:rsid w:val="00A23C9B"/>
    <w:rsid w:val="00A26B35"/>
    <w:rsid w:val="00A33EB8"/>
    <w:rsid w:val="00A40F08"/>
    <w:rsid w:val="00A45866"/>
    <w:rsid w:val="00A50183"/>
    <w:rsid w:val="00A53E63"/>
    <w:rsid w:val="00A541F9"/>
    <w:rsid w:val="00A54206"/>
    <w:rsid w:val="00A5451E"/>
    <w:rsid w:val="00A553D5"/>
    <w:rsid w:val="00A56EBF"/>
    <w:rsid w:val="00A621E5"/>
    <w:rsid w:val="00A7089A"/>
    <w:rsid w:val="00A715DE"/>
    <w:rsid w:val="00A80640"/>
    <w:rsid w:val="00A81948"/>
    <w:rsid w:val="00A9088A"/>
    <w:rsid w:val="00A944AF"/>
    <w:rsid w:val="00AA311F"/>
    <w:rsid w:val="00AA6813"/>
    <w:rsid w:val="00AB0EF8"/>
    <w:rsid w:val="00AB322A"/>
    <w:rsid w:val="00AB69C5"/>
    <w:rsid w:val="00AC031F"/>
    <w:rsid w:val="00AC1176"/>
    <w:rsid w:val="00AC2F2B"/>
    <w:rsid w:val="00AC5420"/>
    <w:rsid w:val="00AC7A59"/>
    <w:rsid w:val="00AE1AA7"/>
    <w:rsid w:val="00AE1B5F"/>
    <w:rsid w:val="00AE3E09"/>
    <w:rsid w:val="00AE442E"/>
    <w:rsid w:val="00AF457B"/>
    <w:rsid w:val="00AF7E07"/>
    <w:rsid w:val="00B03E8E"/>
    <w:rsid w:val="00B04250"/>
    <w:rsid w:val="00B0646A"/>
    <w:rsid w:val="00B11FCD"/>
    <w:rsid w:val="00B159D4"/>
    <w:rsid w:val="00B232C5"/>
    <w:rsid w:val="00B23E9F"/>
    <w:rsid w:val="00B250D6"/>
    <w:rsid w:val="00B251FF"/>
    <w:rsid w:val="00B257AD"/>
    <w:rsid w:val="00B25859"/>
    <w:rsid w:val="00B30819"/>
    <w:rsid w:val="00B40B89"/>
    <w:rsid w:val="00B4631B"/>
    <w:rsid w:val="00B46A86"/>
    <w:rsid w:val="00B5263E"/>
    <w:rsid w:val="00B55706"/>
    <w:rsid w:val="00B56F71"/>
    <w:rsid w:val="00B57536"/>
    <w:rsid w:val="00B623E5"/>
    <w:rsid w:val="00B62D0D"/>
    <w:rsid w:val="00B6356C"/>
    <w:rsid w:val="00B63727"/>
    <w:rsid w:val="00B6397B"/>
    <w:rsid w:val="00B662A1"/>
    <w:rsid w:val="00B7002D"/>
    <w:rsid w:val="00B7108F"/>
    <w:rsid w:val="00B734D1"/>
    <w:rsid w:val="00B77239"/>
    <w:rsid w:val="00B81010"/>
    <w:rsid w:val="00B81651"/>
    <w:rsid w:val="00B86143"/>
    <w:rsid w:val="00B910EA"/>
    <w:rsid w:val="00B91C8C"/>
    <w:rsid w:val="00B95028"/>
    <w:rsid w:val="00B95BD4"/>
    <w:rsid w:val="00B96047"/>
    <w:rsid w:val="00B9637D"/>
    <w:rsid w:val="00BA1E57"/>
    <w:rsid w:val="00BA3FAA"/>
    <w:rsid w:val="00BB06BB"/>
    <w:rsid w:val="00BB193F"/>
    <w:rsid w:val="00BB515B"/>
    <w:rsid w:val="00BC201E"/>
    <w:rsid w:val="00BC3F4B"/>
    <w:rsid w:val="00BC6BD4"/>
    <w:rsid w:val="00BC7100"/>
    <w:rsid w:val="00BD139E"/>
    <w:rsid w:val="00BD47C7"/>
    <w:rsid w:val="00BD54BF"/>
    <w:rsid w:val="00BE1E7A"/>
    <w:rsid w:val="00BE2213"/>
    <w:rsid w:val="00BE43AA"/>
    <w:rsid w:val="00BE48DB"/>
    <w:rsid w:val="00BE610D"/>
    <w:rsid w:val="00BF3A28"/>
    <w:rsid w:val="00BF3DF8"/>
    <w:rsid w:val="00BF4E71"/>
    <w:rsid w:val="00BF53C4"/>
    <w:rsid w:val="00BF6105"/>
    <w:rsid w:val="00BF70E5"/>
    <w:rsid w:val="00BF7B79"/>
    <w:rsid w:val="00C12AA5"/>
    <w:rsid w:val="00C15B3F"/>
    <w:rsid w:val="00C23DD2"/>
    <w:rsid w:val="00C241D7"/>
    <w:rsid w:val="00C24D74"/>
    <w:rsid w:val="00C24E3A"/>
    <w:rsid w:val="00C36603"/>
    <w:rsid w:val="00C368FC"/>
    <w:rsid w:val="00C37CE7"/>
    <w:rsid w:val="00C402DE"/>
    <w:rsid w:val="00C41E13"/>
    <w:rsid w:val="00C53CF6"/>
    <w:rsid w:val="00C72349"/>
    <w:rsid w:val="00C75D56"/>
    <w:rsid w:val="00C804D3"/>
    <w:rsid w:val="00C818F4"/>
    <w:rsid w:val="00C824C6"/>
    <w:rsid w:val="00C85934"/>
    <w:rsid w:val="00C86E08"/>
    <w:rsid w:val="00C93725"/>
    <w:rsid w:val="00C945F1"/>
    <w:rsid w:val="00CA106B"/>
    <w:rsid w:val="00CA1452"/>
    <w:rsid w:val="00CA1CB7"/>
    <w:rsid w:val="00CA240A"/>
    <w:rsid w:val="00CA4EBB"/>
    <w:rsid w:val="00CB40B5"/>
    <w:rsid w:val="00CB4318"/>
    <w:rsid w:val="00CB441B"/>
    <w:rsid w:val="00CB4422"/>
    <w:rsid w:val="00CB55F7"/>
    <w:rsid w:val="00CB5B71"/>
    <w:rsid w:val="00CB6916"/>
    <w:rsid w:val="00CB7199"/>
    <w:rsid w:val="00CB7498"/>
    <w:rsid w:val="00CC068D"/>
    <w:rsid w:val="00CC26FC"/>
    <w:rsid w:val="00CD2D7E"/>
    <w:rsid w:val="00CD475C"/>
    <w:rsid w:val="00CD54C3"/>
    <w:rsid w:val="00CD65CA"/>
    <w:rsid w:val="00CD77A1"/>
    <w:rsid w:val="00CE3556"/>
    <w:rsid w:val="00CE398D"/>
    <w:rsid w:val="00CF27E7"/>
    <w:rsid w:val="00D044C6"/>
    <w:rsid w:val="00D052CB"/>
    <w:rsid w:val="00D107C8"/>
    <w:rsid w:val="00D11268"/>
    <w:rsid w:val="00D1468D"/>
    <w:rsid w:val="00D22142"/>
    <w:rsid w:val="00D222F8"/>
    <w:rsid w:val="00D23DE7"/>
    <w:rsid w:val="00D277D9"/>
    <w:rsid w:val="00D32246"/>
    <w:rsid w:val="00D32E18"/>
    <w:rsid w:val="00D3509A"/>
    <w:rsid w:val="00D36D71"/>
    <w:rsid w:val="00D40663"/>
    <w:rsid w:val="00D40714"/>
    <w:rsid w:val="00D45FD9"/>
    <w:rsid w:val="00D53C30"/>
    <w:rsid w:val="00D53FD2"/>
    <w:rsid w:val="00D552C6"/>
    <w:rsid w:val="00D60BFC"/>
    <w:rsid w:val="00D61E75"/>
    <w:rsid w:val="00D630A6"/>
    <w:rsid w:val="00D63121"/>
    <w:rsid w:val="00D65298"/>
    <w:rsid w:val="00D7387D"/>
    <w:rsid w:val="00D760A9"/>
    <w:rsid w:val="00D8454C"/>
    <w:rsid w:val="00D86694"/>
    <w:rsid w:val="00D90AC6"/>
    <w:rsid w:val="00D950FF"/>
    <w:rsid w:val="00D96C7C"/>
    <w:rsid w:val="00D97F8E"/>
    <w:rsid w:val="00DA155D"/>
    <w:rsid w:val="00DA1947"/>
    <w:rsid w:val="00DA3827"/>
    <w:rsid w:val="00DB2D64"/>
    <w:rsid w:val="00DC13A6"/>
    <w:rsid w:val="00DC17A3"/>
    <w:rsid w:val="00DD17F1"/>
    <w:rsid w:val="00DE2808"/>
    <w:rsid w:val="00DE3DC3"/>
    <w:rsid w:val="00DE4577"/>
    <w:rsid w:val="00DE5932"/>
    <w:rsid w:val="00DF6B7D"/>
    <w:rsid w:val="00E102C3"/>
    <w:rsid w:val="00E154A8"/>
    <w:rsid w:val="00E15684"/>
    <w:rsid w:val="00E16806"/>
    <w:rsid w:val="00E20AF8"/>
    <w:rsid w:val="00E22341"/>
    <w:rsid w:val="00E2463E"/>
    <w:rsid w:val="00E25FA7"/>
    <w:rsid w:val="00E26431"/>
    <w:rsid w:val="00E30520"/>
    <w:rsid w:val="00E31FF8"/>
    <w:rsid w:val="00E33856"/>
    <w:rsid w:val="00E3488F"/>
    <w:rsid w:val="00E43F9C"/>
    <w:rsid w:val="00E60DE7"/>
    <w:rsid w:val="00E620A8"/>
    <w:rsid w:val="00E63744"/>
    <w:rsid w:val="00E7007E"/>
    <w:rsid w:val="00E700D4"/>
    <w:rsid w:val="00E834A1"/>
    <w:rsid w:val="00E83CE7"/>
    <w:rsid w:val="00E84D5F"/>
    <w:rsid w:val="00E85E2B"/>
    <w:rsid w:val="00E90EB7"/>
    <w:rsid w:val="00E9250B"/>
    <w:rsid w:val="00E97909"/>
    <w:rsid w:val="00EA0C0D"/>
    <w:rsid w:val="00EA1EED"/>
    <w:rsid w:val="00EB1711"/>
    <w:rsid w:val="00EB2F47"/>
    <w:rsid w:val="00EB3296"/>
    <w:rsid w:val="00EB6AEE"/>
    <w:rsid w:val="00EB70FA"/>
    <w:rsid w:val="00EC0ACC"/>
    <w:rsid w:val="00EC53D4"/>
    <w:rsid w:val="00EC5D15"/>
    <w:rsid w:val="00ED155E"/>
    <w:rsid w:val="00EE2ABF"/>
    <w:rsid w:val="00EE4617"/>
    <w:rsid w:val="00EF1D3C"/>
    <w:rsid w:val="00EF6256"/>
    <w:rsid w:val="00F02E08"/>
    <w:rsid w:val="00F10C7C"/>
    <w:rsid w:val="00F126E2"/>
    <w:rsid w:val="00F16BE8"/>
    <w:rsid w:val="00F16F90"/>
    <w:rsid w:val="00F173A4"/>
    <w:rsid w:val="00F20511"/>
    <w:rsid w:val="00F32679"/>
    <w:rsid w:val="00F352F4"/>
    <w:rsid w:val="00F3578B"/>
    <w:rsid w:val="00F360A5"/>
    <w:rsid w:val="00F40F24"/>
    <w:rsid w:val="00F44C40"/>
    <w:rsid w:val="00F53F6C"/>
    <w:rsid w:val="00F57555"/>
    <w:rsid w:val="00F64FC1"/>
    <w:rsid w:val="00F65EC6"/>
    <w:rsid w:val="00F71711"/>
    <w:rsid w:val="00F72B03"/>
    <w:rsid w:val="00F72F5E"/>
    <w:rsid w:val="00F77738"/>
    <w:rsid w:val="00F81F19"/>
    <w:rsid w:val="00F81FDA"/>
    <w:rsid w:val="00F842BA"/>
    <w:rsid w:val="00F86197"/>
    <w:rsid w:val="00F866DA"/>
    <w:rsid w:val="00F90551"/>
    <w:rsid w:val="00F93307"/>
    <w:rsid w:val="00F94E32"/>
    <w:rsid w:val="00F966A3"/>
    <w:rsid w:val="00FA27EC"/>
    <w:rsid w:val="00FA4376"/>
    <w:rsid w:val="00FA6FD1"/>
    <w:rsid w:val="00FA765F"/>
    <w:rsid w:val="00FB11B1"/>
    <w:rsid w:val="00FC2940"/>
    <w:rsid w:val="00FC67F5"/>
    <w:rsid w:val="00FD0960"/>
    <w:rsid w:val="00FD3BDC"/>
    <w:rsid w:val="00FF446A"/>
    <w:rsid w:val="00FF5C3A"/>
    <w:rsid w:val="00FF6509"/>
    <w:rsid w:val="01323AB2"/>
    <w:rsid w:val="016C6CE2"/>
    <w:rsid w:val="017E08ED"/>
    <w:rsid w:val="018B1AF3"/>
    <w:rsid w:val="01A4B208"/>
    <w:rsid w:val="01A8DFED"/>
    <w:rsid w:val="01AA91BA"/>
    <w:rsid w:val="01EE32BD"/>
    <w:rsid w:val="0202CF20"/>
    <w:rsid w:val="022E3908"/>
    <w:rsid w:val="029315EF"/>
    <w:rsid w:val="02A9C352"/>
    <w:rsid w:val="02AB8225"/>
    <w:rsid w:val="032854F2"/>
    <w:rsid w:val="03751D44"/>
    <w:rsid w:val="03897A53"/>
    <w:rsid w:val="03CECEC9"/>
    <w:rsid w:val="04BF84BD"/>
    <w:rsid w:val="0563EA14"/>
    <w:rsid w:val="056A9F2A"/>
    <w:rsid w:val="05759442"/>
    <w:rsid w:val="05D7C557"/>
    <w:rsid w:val="05F3BE77"/>
    <w:rsid w:val="061529E7"/>
    <w:rsid w:val="0644EA02"/>
    <w:rsid w:val="064EC1CD"/>
    <w:rsid w:val="065C69DF"/>
    <w:rsid w:val="066E5581"/>
    <w:rsid w:val="067966AE"/>
    <w:rsid w:val="067C5110"/>
    <w:rsid w:val="06BD81E8"/>
    <w:rsid w:val="06CC5A7F"/>
    <w:rsid w:val="06CE06D3"/>
    <w:rsid w:val="07026540"/>
    <w:rsid w:val="07562A8F"/>
    <w:rsid w:val="0790A2E2"/>
    <w:rsid w:val="07F078D9"/>
    <w:rsid w:val="07FACB2F"/>
    <w:rsid w:val="0815370F"/>
    <w:rsid w:val="083336A8"/>
    <w:rsid w:val="08477B26"/>
    <w:rsid w:val="08EBBF44"/>
    <w:rsid w:val="090B18E2"/>
    <w:rsid w:val="0939A7A4"/>
    <w:rsid w:val="094FE838"/>
    <w:rsid w:val="097AE244"/>
    <w:rsid w:val="097B6B31"/>
    <w:rsid w:val="09811496"/>
    <w:rsid w:val="0986628F"/>
    <w:rsid w:val="09FBCAF0"/>
    <w:rsid w:val="0A2BF5FE"/>
    <w:rsid w:val="0A551799"/>
    <w:rsid w:val="0A6B43D1"/>
    <w:rsid w:val="0A7F137C"/>
    <w:rsid w:val="0A9F2818"/>
    <w:rsid w:val="0AAA2414"/>
    <w:rsid w:val="0ACA454F"/>
    <w:rsid w:val="0B190163"/>
    <w:rsid w:val="0B4CD7D1"/>
    <w:rsid w:val="0B4E22C8"/>
    <w:rsid w:val="0B4F1FFA"/>
    <w:rsid w:val="0B925A09"/>
    <w:rsid w:val="0BCBE96F"/>
    <w:rsid w:val="0BF4432B"/>
    <w:rsid w:val="0C348349"/>
    <w:rsid w:val="0C799274"/>
    <w:rsid w:val="0CB28306"/>
    <w:rsid w:val="0CD5EF2B"/>
    <w:rsid w:val="0CE04B98"/>
    <w:rsid w:val="0D15617A"/>
    <w:rsid w:val="0D16824C"/>
    <w:rsid w:val="0D430278"/>
    <w:rsid w:val="0D5CB0EB"/>
    <w:rsid w:val="0D917B44"/>
    <w:rsid w:val="0D966150"/>
    <w:rsid w:val="0E23B1C8"/>
    <w:rsid w:val="0E3532F5"/>
    <w:rsid w:val="0E46F2A0"/>
    <w:rsid w:val="0E6A0CB3"/>
    <w:rsid w:val="0E6B3925"/>
    <w:rsid w:val="0EBEA8F8"/>
    <w:rsid w:val="0ECBD652"/>
    <w:rsid w:val="0EEEE882"/>
    <w:rsid w:val="0EF32477"/>
    <w:rsid w:val="0F8F23AE"/>
    <w:rsid w:val="0FF37211"/>
    <w:rsid w:val="0FF515E0"/>
    <w:rsid w:val="10072097"/>
    <w:rsid w:val="101B25A2"/>
    <w:rsid w:val="104EEE92"/>
    <w:rsid w:val="10A8C803"/>
    <w:rsid w:val="1118BA7D"/>
    <w:rsid w:val="1174578A"/>
    <w:rsid w:val="11C48399"/>
    <w:rsid w:val="11C4DA1E"/>
    <w:rsid w:val="11F59785"/>
    <w:rsid w:val="1238E41F"/>
    <w:rsid w:val="1269C530"/>
    <w:rsid w:val="126EFEAB"/>
    <w:rsid w:val="12742A08"/>
    <w:rsid w:val="12F82107"/>
    <w:rsid w:val="1319CD67"/>
    <w:rsid w:val="131A7D24"/>
    <w:rsid w:val="131E84A7"/>
    <w:rsid w:val="136CD7FF"/>
    <w:rsid w:val="1376A16D"/>
    <w:rsid w:val="13EC6005"/>
    <w:rsid w:val="14227A79"/>
    <w:rsid w:val="1429BE9C"/>
    <w:rsid w:val="1464A891"/>
    <w:rsid w:val="14EB0494"/>
    <w:rsid w:val="14FE91FF"/>
    <w:rsid w:val="15253F5C"/>
    <w:rsid w:val="153081C4"/>
    <w:rsid w:val="154B4CE9"/>
    <w:rsid w:val="1576DE28"/>
    <w:rsid w:val="15BFC593"/>
    <w:rsid w:val="16375B35"/>
    <w:rsid w:val="1687E7DA"/>
    <w:rsid w:val="17262DA9"/>
    <w:rsid w:val="17598953"/>
    <w:rsid w:val="17834DAB"/>
    <w:rsid w:val="17FCC69C"/>
    <w:rsid w:val="17FE83F6"/>
    <w:rsid w:val="1833C51D"/>
    <w:rsid w:val="185B4438"/>
    <w:rsid w:val="1869D7BD"/>
    <w:rsid w:val="18EB635F"/>
    <w:rsid w:val="18F76655"/>
    <w:rsid w:val="1933CF89"/>
    <w:rsid w:val="19B6A6C1"/>
    <w:rsid w:val="19CCE949"/>
    <w:rsid w:val="19DC6346"/>
    <w:rsid w:val="19F6C6A4"/>
    <w:rsid w:val="1A1FEB3A"/>
    <w:rsid w:val="1A36B7CD"/>
    <w:rsid w:val="1B06E3B7"/>
    <w:rsid w:val="1B1A3BB9"/>
    <w:rsid w:val="1B5AAEAD"/>
    <w:rsid w:val="1BDF2A53"/>
    <w:rsid w:val="1C98D197"/>
    <w:rsid w:val="1CAD7105"/>
    <w:rsid w:val="1CD1F519"/>
    <w:rsid w:val="1D09A3E4"/>
    <w:rsid w:val="1D78318A"/>
    <w:rsid w:val="1DC07636"/>
    <w:rsid w:val="1DF0E458"/>
    <w:rsid w:val="1DFF448B"/>
    <w:rsid w:val="1E3B3E26"/>
    <w:rsid w:val="1EAB3FAF"/>
    <w:rsid w:val="1EB73BA0"/>
    <w:rsid w:val="1EE3E11F"/>
    <w:rsid w:val="1EF57DB4"/>
    <w:rsid w:val="1EFC8500"/>
    <w:rsid w:val="1F214E4D"/>
    <w:rsid w:val="1F2B844D"/>
    <w:rsid w:val="1F5E3964"/>
    <w:rsid w:val="1FB77737"/>
    <w:rsid w:val="1FF4187C"/>
    <w:rsid w:val="201D1947"/>
    <w:rsid w:val="2022C631"/>
    <w:rsid w:val="2025AEA5"/>
    <w:rsid w:val="20267B78"/>
    <w:rsid w:val="2098E23B"/>
    <w:rsid w:val="2099160A"/>
    <w:rsid w:val="20BD536C"/>
    <w:rsid w:val="20EFAA2B"/>
    <w:rsid w:val="2113818B"/>
    <w:rsid w:val="211B5307"/>
    <w:rsid w:val="213299F5"/>
    <w:rsid w:val="214ECB95"/>
    <w:rsid w:val="21508716"/>
    <w:rsid w:val="2156D315"/>
    <w:rsid w:val="21A5663C"/>
    <w:rsid w:val="21EAC409"/>
    <w:rsid w:val="21F246EE"/>
    <w:rsid w:val="2238A85A"/>
    <w:rsid w:val="227F1AD1"/>
    <w:rsid w:val="22ACD7B5"/>
    <w:rsid w:val="23464D9C"/>
    <w:rsid w:val="23574547"/>
    <w:rsid w:val="23615659"/>
    <w:rsid w:val="238AACC3"/>
    <w:rsid w:val="23C544AF"/>
    <w:rsid w:val="24161354"/>
    <w:rsid w:val="2428CEA0"/>
    <w:rsid w:val="243C41CC"/>
    <w:rsid w:val="2443436E"/>
    <w:rsid w:val="249F27CA"/>
    <w:rsid w:val="24B10CE4"/>
    <w:rsid w:val="24BA1AF5"/>
    <w:rsid w:val="24C2DB76"/>
    <w:rsid w:val="24C5E0B7"/>
    <w:rsid w:val="24E52E32"/>
    <w:rsid w:val="24F75F87"/>
    <w:rsid w:val="24FD26BA"/>
    <w:rsid w:val="253E2542"/>
    <w:rsid w:val="25653514"/>
    <w:rsid w:val="2571AFB0"/>
    <w:rsid w:val="25DDD6E3"/>
    <w:rsid w:val="25FC8234"/>
    <w:rsid w:val="2641FE1A"/>
    <w:rsid w:val="265E0A40"/>
    <w:rsid w:val="266BF6C1"/>
    <w:rsid w:val="2680C4E5"/>
    <w:rsid w:val="2681EAEF"/>
    <w:rsid w:val="2698F71B"/>
    <w:rsid w:val="26B9E0E2"/>
    <w:rsid w:val="26CF1F52"/>
    <w:rsid w:val="2729AC1E"/>
    <w:rsid w:val="273514FF"/>
    <w:rsid w:val="27470C2C"/>
    <w:rsid w:val="27996BF6"/>
    <w:rsid w:val="279CDA7F"/>
    <w:rsid w:val="27A7C105"/>
    <w:rsid w:val="27C99015"/>
    <w:rsid w:val="281C9546"/>
    <w:rsid w:val="283A0E80"/>
    <w:rsid w:val="2841C98B"/>
    <w:rsid w:val="28537895"/>
    <w:rsid w:val="2875C604"/>
    <w:rsid w:val="2882905D"/>
    <w:rsid w:val="28962FDE"/>
    <w:rsid w:val="28B38E98"/>
    <w:rsid w:val="28BD74E2"/>
    <w:rsid w:val="28BF8203"/>
    <w:rsid w:val="28E1AB1F"/>
    <w:rsid w:val="290114A8"/>
    <w:rsid w:val="2906C27F"/>
    <w:rsid w:val="29147A8E"/>
    <w:rsid w:val="293E840F"/>
    <w:rsid w:val="298A2834"/>
    <w:rsid w:val="298CD468"/>
    <w:rsid w:val="29EDEE1F"/>
    <w:rsid w:val="29FE512B"/>
    <w:rsid w:val="2A14013B"/>
    <w:rsid w:val="2A214A00"/>
    <w:rsid w:val="2A389E1F"/>
    <w:rsid w:val="2A650BE5"/>
    <w:rsid w:val="2A9140C8"/>
    <w:rsid w:val="2B0C22C6"/>
    <w:rsid w:val="2B2FFFFF"/>
    <w:rsid w:val="2B366A85"/>
    <w:rsid w:val="2B55745B"/>
    <w:rsid w:val="2B77D2B6"/>
    <w:rsid w:val="2B90B1FA"/>
    <w:rsid w:val="2B947FAE"/>
    <w:rsid w:val="2B95BEA8"/>
    <w:rsid w:val="2BCC0A76"/>
    <w:rsid w:val="2BF515A4"/>
    <w:rsid w:val="2C2FBE35"/>
    <w:rsid w:val="2C443020"/>
    <w:rsid w:val="2C816AD9"/>
    <w:rsid w:val="2C8AE886"/>
    <w:rsid w:val="2CA05905"/>
    <w:rsid w:val="2CC34D68"/>
    <w:rsid w:val="2CE8B05E"/>
    <w:rsid w:val="2D045818"/>
    <w:rsid w:val="2D237942"/>
    <w:rsid w:val="2D493727"/>
    <w:rsid w:val="2D937ADE"/>
    <w:rsid w:val="2DC46202"/>
    <w:rsid w:val="2DCF06D5"/>
    <w:rsid w:val="2DE7EBB1"/>
    <w:rsid w:val="2DE8576E"/>
    <w:rsid w:val="2E0478A5"/>
    <w:rsid w:val="2E34852D"/>
    <w:rsid w:val="2E639315"/>
    <w:rsid w:val="2E8E3812"/>
    <w:rsid w:val="2E90FD94"/>
    <w:rsid w:val="2ECD5F6A"/>
    <w:rsid w:val="2EF4E889"/>
    <w:rsid w:val="2F48D5B5"/>
    <w:rsid w:val="2F56CF73"/>
    <w:rsid w:val="2F72FA78"/>
    <w:rsid w:val="2F7B452E"/>
    <w:rsid w:val="2F83BC12"/>
    <w:rsid w:val="2FA43C84"/>
    <w:rsid w:val="2FDE4962"/>
    <w:rsid w:val="303EA3DD"/>
    <w:rsid w:val="30534E80"/>
    <w:rsid w:val="305F53BF"/>
    <w:rsid w:val="306B4F04"/>
    <w:rsid w:val="307A979F"/>
    <w:rsid w:val="30820812"/>
    <w:rsid w:val="30B8E978"/>
    <w:rsid w:val="31003552"/>
    <w:rsid w:val="31059535"/>
    <w:rsid w:val="313162B0"/>
    <w:rsid w:val="31320306"/>
    <w:rsid w:val="316D24AC"/>
    <w:rsid w:val="318BF239"/>
    <w:rsid w:val="319CCD83"/>
    <w:rsid w:val="31A351BA"/>
    <w:rsid w:val="31AD1E42"/>
    <w:rsid w:val="31AEE273"/>
    <w:rsid w:val="31AEF8B9"/>
    <w:rsid w:val="31D4776C"/>
    <w:rsid w:val="31FB2420"/>
    <w:rsid w:val="3226622D"/>
    <w:rsid w:val="326E8BDD"/>
    <w:rsid w:val="32FACF11"/>
    <w:rsid w:val="331A8E51"/>
    <w:rsid w:val="3327C29A"/>
    <w:rsid w:val="332ED989"/>
    <w:rsid w:val="334EB5A1"/>
    <w:rsid w:val="335F47ED"/>
    <w:rsid w:val="337BC262"/>
    <w:rsid w:val="338B54FD"/>
    <w:rsid w:val="33BD22F1"/>
    <w:rsid w:val="33CCFA98"/>
    <w:rsid w:val="33D97B81"/>
    <w:rsid w:val="33FC4D09"/>
    <w:rsid w:val="3405845E"/>
    <w:rsid w:val="347B6B23"/>
    <w:rsid w:val="35121500"/>
    <w:rsid w:val="35364F35"/>
    <w:rsid w:val="3572D83C"/>
    <w:rsid w:val="35AB1AF9"/>
    <w:rsid w:val="360B5724"/>
    <w:rsid w:val="361EADF5"/>
    <w:rsid w:val="36257F5A"/>
    <w:rsid w:val="363063E1"/>
    <w:rsid w:val="36799B92"/>
    <w:rsid w:val="36B348CA"/>
    <w:rsid w:val="36C9F360"/>
    <w:rsid w:val="3730723D"/>
    <w:rsid w:val="3759C430"/>
    <w:rsid w:val="375D244A"/>
    <w:rsid w:val="3798E997"/>
    <w:rsid w:val="379A9416"/>
    <w:rsid w:val="37C0C39A"/>
    <w:rsid w:val="37DD0DFE"/>
    <w:rsid w:val="386B3315"/>
    <w:rsid w:val="38AF51AE"/>
    <w:rsid w:val="38C2E4E0"/>
    <w:rsid w:val="3964E190"/>
    <w:rsid w:val="3998F0C6"/>
    <w:rsid w:val="399C0E38"/>
    <w:rsid w:val="3A30ED81"/>
    <w:rsid w:val="3A753EAE"/>
    <w:rsid w:val="3A8A0E02"/>
    <w:rsid w:val="3ACBDE11"/>
    <w:rsid w:val="3B066D7A"/>
    <w:rsid w:val="3B2CAD61"/>
    <w:rsid w:val="3B34DA44"/>
    <w:rsid w:val="3BA29577"/>
    <w:rsid w:val="3BCB7816"/>
    <w:rsid w:val="3BE7AA3C"/>
    <w:rsid w:val="3C446ACA"/>
    <w:rsid w:val="3C538AE8"/>
    <w:rsid w:val="3C601966"/>
    <w:rsid w:val="3C791D21"/>
    <w:rsid w:val="3C9B0AFC"/>
    <w:rsid w:val="3CC4C128"/>
    <w:rsid w:val="3CE3BB00"/>
    <w:rsid w:val="3CE5D404"/>
    <w:rsid w:val="3CF8A5DD"/>
    <w:rsid w:val="3D31E8E8"/>
    <w:rsid w:val="3D3DD6C7"/>
    <w:rsid w:val="3D5B0681"/>
    <w:rsid w:val="3D6A3CD4"/>
    <w:rsid w:val="3D80D343"/>
    <w:rsid w:val="3DC0FC1B"/>
    <w:rsid w:val="3DD013A4"/>
    <w:rsid w:val="3DD77680"/>
    <w:rsid w:val="3DDA9185"/>
    <w:rsid w:val="3DF3271E"/>
    <w:rsid w:val="3E1C400B"/>
    <w:rsid w:val="3E62FEE5"/>
    <w:rsid w:val="3E64CB66"/>
    <w:rsid w:val="3E81A465"/>
    <w:rsid w:val="3EADFD2D"/>
    <w:rsid w:val="3EE98BEA"/>
    <w:rsid w:val="3F009225"/>
    <w:rsid w:val="3F7D63F9"/>
    <w:rsid w:val="3FA1CD62"/>
    <w:rsid w:val="3FA57C2E"/>
    <w:rsid w:val="3FE08641"/>
    <w:rsid w:val="4000E5E4"/>
    <w:rsid w:val="4009B844"/>
    <w:rsid w:val="4034689C"/>
    <w:rsid w:val="403B71D9"/>
    <w:rsid w:val="404429B8"/>
    <w:rsid w:val="408CBFBB"/>
    <w:rsid w:val="40C7B937"/>
    <w:rsid w:val="40DD995D"/>
    <w:rsid w:val="41414C8F"/>
    <w:rsid w:val="416E465D"/>
    <w:rsid w:val="4176DA7E"/>
    <w:rsid w:val="4182C305"/>
    <w:rsid w:val="41834291"/>
    <w:rsid w:val="418664E0"/>
    <w:rsid w:val="41B7A653"/>
    <w:rsid w:val="41D9EF68"/>
    <w:rsid w:val="41E0F75C"/>
    <w:rsid w:val="423832E7"/>
    <w:rsid w:val="424BD543"/>
    <w:rsid w:val="42B8DA39"/>
    <w:rsid w:val="42D96A31"/>
    <w:rsid w:val="42F5BE8C"/>
    <w:rsid w:val="431B81D0"/>
    <w:rsid w:val="4340F9EF"/>
    <w:rsid w:val="43C1F728"/>
    <w:rsid w:val="440C7EB7"/>
    <w:rsid w:val="441651D6"/>
    <w:rsid w:val="4417085F"/>
    <w:rsid w:val="44393010"/>
    <w:rsid w:val="4450064D"/>
    <w:rsid w:val="44501160"/>
    <w:rsid w:val="4456CDBA"/>
    <w:rsid w:val="4457324B"/>
    <w:rsid w:val="44C93D01"/>
    <w:rsid w:val="44E49521"/>
    <w:rsid w:val="45374130"/>
    <w:rsid w:val="456AD931"/>
    <w:rsid w:val="45996065"/>
    <w:rsid w:val="45AC27FB"/>
    <w:rsid w:val="46110EE6"/>
    <w:rsid w:val="4638CBB3"/>
    <w:rsid w:val="46A6A4F8"/>
    <w:rsid w:val="46C4B1CF"/>
    <w:rsid w:val="46CB90B0"/>
    <w:rsid w:val="46DE0D6A"/>
    <w:rsid w:val="46E3E2EF"/>
    <w:rsid w:val="46E5C811"/>
    <w:rsid w:val="473B8CE6"/>
    <w:rsid w:val="475444CF"/>
    <w:rsid w:val="475509F9"/>
    <w:rsid w:val="476FC849"/>
    <w:rsid w:val="47D6B0BD"/>
    <w:rsid w:val="480A40E4"/>
    <w:rsid w:val="4848AE92"/>
    <w:rsid w:val="486ECD1C"/>
    <w:rsid w:val="48780103"/>
    <w:rsid w:val="48927CED"/>
    <w:rsid w:val="48DEBDD4"/>
    <w:rsid w:val="48E34374"/>
    <w:rsid w:val="48E7D02A"/>
    <w:rsid w:val="48ED4FB8"/>
    <w:rsid w:val="49308462"/>
    <w:rsid w:val="4940B6D4"/>
    <w:rsid w:val="49A8757E"/>
    <w:rsid w:val="49D37264"/>
    <w:rsid w:val="49DE45BA"/>
    <w:rsid w:val="4A0DEC1A"/>
    <w:rsid w:val="4A1C18F2"/>
    <w:rsid w:val="4AAEB585"/>
    <w:rsid w:val="4ADC5696"/>
    <w:rsid w:val="4AE12249"/>
    <w:rsid w:val="4B00D071"/>
    <w:rsid w:val="4B08BDF7"/>
    <w:rsid w:val="4B266821"/>
    <w:rsid w:val="4BC5AAC4"/>
    <w:rsid w:val="4BCF0F88"/>
    <w:rsid w:val="4C3BC9B5"/>
    <w:rsid w:val="4CD95602"/>
    <w:rsid w:val="4CF4A1C0"/>
    <w:rsid w:val="4D15E67C"/>
    <w:rsid w:val="4D4DAC35"/>
    <w:rsid w:val="4D5AECE5"/>
    <w:rsid w:val="4D826912"/>
    <w:rsid w:val="4D891848"/>
    <w:rsid w:val="4DBBFA0E"/>
    <w:rsid w:val="4DCEE912"/>
    <w:rsid w:val="4DDB3773"/>
    <w:rsid w:val="4E01B04B"/>
    <w:rsid w:val="4E158383"/>
    <w:rsid w:val="4E3AB092"/>
    <w:rsid w:val="4EE15D3D"/>
    <w:rsid w:val="4EFF97AF"/>
    <w:rsid w:val="4F320B62"/>
    <w:rsid w:val="4F360A38"/>
    <w:rsid w:val="4F38F319"/>
    <w:rsid w:val="4F85D639"/>
    <w:rsid w:val="4FAC7F76"/>
    <w:rsid w:val="4FB14681"/>
    <w:rsid w:val="4FC653F3"/>
    <w:rsid w:val="4FF3DE49"/>
    <w:rsid w:val="5058AB2A"/>
    <w:rsid w:val="50ABCBA7"/>
    <w:rsid w:val="50D7C515"/>
    <w:rsid w:val="5112D835"/>
    <w:rsid w:val="51A8C2E1"/>
    <w:rsid w:val="51B166A1"/>
    <w:rsid w:val="521B8EEE"/>
    <w:rsid w:val="522BDDF5"/>
    <w:rsid w:val="523EB0AB"/>
    <w:rsid w:val="52A720E3"/>
    <w:rsid w:val="52DC4EF5"/>
    <w:rsid w:val="5306280F"/>
    <w:rsid w:val="5313CFDC"/>
    <w:rsid w:val="5352D819"/>
    <w:rsid w:val="53792E3D"/>
    <w:rsid w:val="538E8AF9"/>
    <w:rsid w:val="53E67CEC"/>
    <w:rsid w:val="53E8FF76"/>
    <w:rsid w:val="541044CE"/>
    <w:rsid w:val="5455FDB9"/>
    <w:rsid w:val="54FC3268"/>
    <w:rsid w:val="5581A32D"/>
    <w:rsid w:val="558D3FAD"/>
    <w:rsid w:val="562F0985"/>
    <w:rsid w:val="564E0BD9"/>
    <w:rsid w:val="56523B0C"/>
    <w:rsid w:val="56DBA2EE"/>
    <w:rsid w:val="57345ECE"/>
    <w:rsid w:val="5736046E"/>
    <w:rsid w:val="576E4494"/>
    <w:rsid w:val="577F9A7B"/>
    <w:rsid w:val="579EFB05"/>
    <w:rsid w:val="57A3ACCB"/>
    <w:rsid w:val="57A702ED"/>
    <w:rsid w:val="57C1A4C1"/>
    <w:rsid w:val="57FEE91D"/>
    <w:rsid w:val="58174568"/>
    <w:rsid w:val="5826A846"/>
    <w:rsid w:val="58ABEFDF"/>
    <w:rsid w:val="58B9EE0F"/>
    <w:rsid w:val="5919450B"/>
    <w:rsid w:val="5965FCA5"/>
    <w:rsid w:val="596E95EC"/>
    <w:rsid w:val="598A3C6B"/>
    <w:rsid w:val="599223E7"/>
    <w:rsid w:val="5A396E08"/>
    <w:rsid w:val="5A6BFF90"/>
    <w:rsid w:val="5B516987"/>
    <w:rsid w:val="5B55590E"/>
    <w:rsid w:val="5BC91BC6"/>
    <w:rsid w:val="5C0060A7"/>
    <w:rsid w:val="5C789802"/>
    <w:rsid w:val="5C7AE632"/>
    <w:rsid w:val="5CC46275"/>
    <w:rsid w:val="5CD1C112"/>
    <w:rsid w:val="5CFFBC69"/>
    <w:rsid w:val="5D14513F"/>
    <w:rsid w:val="5D7BC47F"/>
    <w:rsid w:val="5DA44CE0"/>
    <w:rsid w:val="5DA7E3F9"/>
    <w:rsid w:val="5DF9FC66"/>
    <w:rsid w:val="5E160143"/>
    <w:rsid w:val="5E568283"/>
    <w:rsid w:val="5EB48F3E"/>
    <w:rsid w:val="5EB8FFED"/>
    <w:rsid w:val="5EC039BC"/>
    <w:rsid w:val="5F1E96FE"/>
    <w:rsid w:val="5F41F20E"/>
    <w:rsid w:val="5F6C10A8"/>
    <w:rsid w:val="5F81DBD5"/>
    <w:rsid w:val="5FAA9291"/>
    <w:rsid w:val="60AF77C9"/>
    <w:rsid w:val="60BB261F"/>
    <w:rsid w:val="60CCED7A"/>
    <w:rsid w:val="60EFDCD7"/>
    <w:rsid w:val="60FC57CB"/>
    <w:rsid w:val="60FF2F80"/>
    <w:rsid w:val="61216A97"/>
    <w:rsid w:val="615A8F4F"/>
    <w:rsid w:val="617F184A"/>
    <w:rsid w:val="61844739"/>
    <w:rsid w:val="61C27930"/>
    <w:rsid w:val="61FDF4BD"/>
    <w:rsid w:val="620F1D8F"/>
    <w:rsid w:val="6238D3D3"/>
    <w:rsid w:val="626533BA"/>
    <w:rsid w:val="62A1A21F"/>
    <w:rsid w:val="62A3EA49"/>
    <w:rsid w:val="62AA58F3"/>
    <w:rsid w:val="62AF9486"/>
    <w:rsid w:val="633308C6"/>
    <w:rsid w:val="634168AA"/>
    <w:rsid w:val="635E28C1"/>
    <w:rsid w:val="639F0343"/>
    <w:rsid w:val="640AE344"/>
    <w:rsid w:val="64528795"/>
    <w:rsid w:val="6457013E"/>
    <w:rsid w:val="6458C29D"/>
    <w:rsid w:val="64B65CAC"/>
    <w:rsid w:val="64D5747C"/>
    <w:rsid w:val="65B59EDF"/>
    <w:rsid w:val="65D942E1"/>
    <w:rsid w:val="65EDBB0E"/>
    <w:rsid w:val="660619DF"/>
    <w:rsid w:val="661D9F04"/>
    <w:rsid w:val="6631D909"/>
    <w:rsid w:val="66435D7F"/>
    <w:rsid w:val="6657B85C"/>
    <w:rsid w:val="66A7B9D3"/>
    <w:rsid w:val="66CA27B7"/>
    <w:rsid w:val="66F15815"/>
    <w:rsid w:val="67751342"/>
    <w:rsid w:val="67B02191"/>
    <w:rsid w:val="67ECA9DC"/>
    <w:rsid w:val="67F388BD"/>
    <w:rsid w:val="68386E98"/>
    <w:rsid w:val="6838A3F0"/>
    <w:rsid w:val="685AC73C"/>
    <w:rsid w:val="686828C1"/>
    <w:rsid w:val="68862528"/>
    <w:rsid w:val="68919D4D"/>
    <w:rsid w:val="68B8E66C"/>
    <w:rsid w:val="694F8C36"/>
    <w:rsid w:val="69D47451"/>
    <w:rsid w:val="6A0C6CE3"/>
    <w:rsid w:val="6A8348E6"/>
    <w:rsid w:val="6AAE7DEE"/>
    <w:rsid w:val="6AFBE81B"/>
    <w:rsid w:val="6B1A5D9C"/>
    <w:rsid w:val="6B2FCDB7"/>
    <w:rsid w:val="6B4006B4"/>
    <w:rsid w:val="6B5A3370"/>
    <w:rsid w:val="6B6CC1A8"/>
    <w:rsid w:val="6B7044B2"/>
    <w:rsid w:val="6B887D8A"/>
    <w:rsid w:val="6B997C50"/>
    <w:rsid w:val="6BA5D3CC"/>
    <w:rsid w:val="6C8B3B07"/>
    <w:rsid w:val="6CA4B98F"/>
    <w:rsid w:val="6CA97006"/>
    <w:rsid w:val="6CD2ED84"/>
    <w:rsid w:val="6D20DCC4"/>
    <w:rsid w:val="6D6C4357"/>
    <w:rsid w:val="6DD3ACE2"/>
    <w:rsid w:val="6DEA296A"/>
    <w:rsid w:val="6E49A1E4"/>
    <w:rsid w:val="6E61CD2A"/>
    <w:rsid w:val="6E62CA41"/>
    <w:rsid w:val="6E7607D9"/>
    <w:rsid w:val="6ECBE2B7"/>
    <w:rsid w:val="6F1F7CD0"/>
    <w:rsid w:val="6F6C5A9A"/>
    <w:rsid w:val="6FE9DBF0"/>
    <w:rsid w:val="70014C57"/>
    <w:rsid w:val="702F8332"/>
    <w:rsid w:val="7030A2FD"/>
    <w:rsid w:val="70371596"/>
    <w:rsid w:val="71C3776D"/>
    <w:rsid w:val="72649C2E"/>
    <w:rsid w:val="729FCBD4"/>
    <w:rsid w:val="72C0FC4E"/>
    <w:rsid w:val="72F8274F"/>
    <w:rsid w:val="7305EAD6"/>
    <w:rsid w:val="730730D8"/>
    <w:rsid w:val="73363B64"/>
    <w:rsid w:val="733983E8"/>
    <w:rsid w:val="738D0F3D"/>
    <w:rsid w:val="73EFC24E"/>
    <w:rsid w:val="73FE5DAB"/>
    <w:rsid w:val="740BB56B"/>
    <w:rsid w:val="7425DA5F"/>
    <w:rsid w:val="74A2E617"/>
    <w:rsid w:val="74D62A6A"/>
    <w:rsid w:val="74DB7502"/>
    <w:rsid w:val="74E3FEDA"/>
    <w:rsid w:val="753E89DD"/>
    <w:rsid w:val="757ADD03"/>
    <w:rsid w:val="75B5724B"/>
    <w:rsid w:val="75E9874B"/>
    <w:rsid w:val="76012FA5"/>
    <w:rsid w:val="7607BF90"/>
    <w:rsid w:val="762FC811"/>
    <w:rsid w:val="76362BE6"/>
    <w:rsid w:val="76451E14"/>
    <w:rsid w:val="7645CFF6"/>
    <w:rsid w:val="7665B28D"/>
    <w:rsid w:val="766DDC26"/>
    <w:rsid w:val="76721035"/>
    <w:rsid w:val="76C4AFFF"/>
    <w:rsid w:val="76E44A3C"/>
    <w:rsid w:val="778F2AE1"/>
    <w:rsid w:val="77B96F11"/>
    <w:rsid w:val="77D1B468"/>
    <w:rsid w:val="77E2851A"/>
    <w:rsid w:val="780A8A6E"/>
    <w:rsid w:val="783DD5F7"/>
    <w:rsid w:val="78418C5A"/>
    <w:rsid w:val="78608060"/>
    <w:rsid w:val="7862D60F"/>
    <w:rsid w:val="7876D19F"/>
    <w:rsid w:val="789C339B"/>
    <w:rsid w:val="78B8A671"/>
    <w:rsid w:val="78C3973B"/>
    <w:rsid w:val="78F4E109"/>
    <w:rsid w:val="7915AC48"/>
    <w:rsid w:val="791E9510"/>
    <w:rsid w:val="792EF4F3"/>
    <w:rsid w:val="79553F72"/>
    <w:rsid w:val="79608DEB"/>
    <w:rsid w:val="7984AC5C"/>
    <w:rsid w:val="79BF4593"/>
    <w:rsid w:val="79DB8079"/>
    <w:rsid w:val="79DFE2B2"/>
    <w:rsid w:val="79F285A1"/>
    <w:rsid w:val="79F4BD60"/>
    <w:rsid w:val="79F68B6A"/>
    <w:rsid w:val="7A265E20"/>
    <w:rsid w:val="7A27EC82"/>
    <w:rsid w:val="7A5F679C"/>
    <w:rsid w:val="7A9F0CDC"/>
    <w:rsid w:val="7B45C5D7"/>
    <w:rsid w:val="7B4A953E"/>
    <w:rsid w:val="7B4E599D"/>
    <w:rsid w:val="7B731C49"/>
    <w:rsid w:val="7B86AD68"/>
    <w:rsid w:val="7B8E5602"/>
    <w:rsid w:val="7BD3A8FF"/>
    <w:rsid w:val="7BE43B4B"/>
    <w:rsid w:val="7C391243"/>
    <w:rsid w:val="7C4A6287"/>
    <w:rsid w:val="7C55572C"/>
    <w:rsid w:val="7C7A2B6F"/>
    <w:rsid w:val="7C8CE034"/>
    <w:rsid w:val="7C9E8A4B"/>
    <w:rsid w:val="7CB5D996"/>
    <w:rsid w:val="7D085A6C"/>
    <w:rsid w:val="7D564307"/>
    <w:rsid w:val="7D5ACED7"/>
    <w:rsid w:val="7D89678A"/>
    <w:rsid w:val="7D9A20C0"/>
    <w:rsid w:val="7D9C2476"/>
    <w:rsid w:val="7DCD4B39"/>
    <w:rsid w:val="7DF968F0"/>
    <w:rsid w:val="7E026616"/>
    <w:rsid w:val="7E2C152C"/>
    <w:rsid w:val="7E38ECD1"/>
    <w:rsid w:val="7EA32C4B"/>
    <w:rsid w:val="7EA789CD"/>
    <w:rsid w:val="7EAD8448"/>
    <w:rsid w:val="7ECB2E5D"/>
    <w:rsid w:val="7F0244B8"/>
    <w:rsid w:val="7F3A6044"/>
    <w:rsid w:val="7F40E2F7"/>
    <w:rsid w:val="7F9C00EC"/>
    <w:rsid w:val="7FD5F0DC"/>
    <w:rsid w:val="7FDA1CB3"/>
    <w:rsid w:val="7FDE53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B472063"/>
  <w15:docId w15:val="{F9B38E70-A565-424C-9F62-F27AC43A3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7FE2"/>
    <w:rPr>
      <w:lang w:val="en-NZ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F4E7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F4E71"/>
  </w:style>
  <w:style w:type="paragraph" w:styleId="Footer">
    <w:name w:val="footer"/>
    <w:basedOn w:val="Normal"/>
    <w:link w:val="FooterChar"/>
    <w:uiPriority w:val="99"/>
    <w:unhideWhenUsed/>
    <w:rsid w:val="00BF4E7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F4E71"/>
  </w:style>
  <w:style w:type="paragraph" w:styleId="Revision">
    <w:name w:val="Revision"/>
    <w:hidden/>
    <w:uiPriority w:val="99"/>
    <w:semiHidden/>
    <w:rsid w:val="008A0B70"/>
    <w:pPr>
      <w:widowControl/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A0B7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0B70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31185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31185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1185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1185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11851"/>
    <w:rPr>
      <w:b/>
      <w:bCs/>
      <w:sz w:val="20"/>
      <w:szCs w:val="20"/>
    </w:rPr>
  </w:style>
  <w:style w:type="paragraph" w:styleId="ListParagraph">
    <w:name w:val="List Paragraph"/>
    <w:aliases w:val="Bullet list"/>
    <w:basedOn w:val="Normal"/>
    <w:link w:val="ListParagraphChar"/>
    <w:uiPriority w:val="34"/>
    <w:qFormat/>
    <w:rsid w:val="00311851"/>
    <w:pPr>
      <w:widowControl/>
      <w:spacing w:before="120" w:after="120"/>
      <w:ind w:left="720"/>
      <w:contextualSpacing/>
    </w:pPr>
    <w:rPr>
      <w:rFonts w:eastAsia="Calibri" w:cs="Times New Roman"/>
      <w:sz w:val="20"/>
    </w:rPr>
  </w:style>
  <w:style w:type="character" w:customStyle="1" w:styleId="ListParagraphChar">
    <w:name w:val="List Paragraph Char"/>
    <w:aliases w:val="Bullet list Char"/>
    <w:basedOn w:val="DefaultParagraphFont"/>
    <w:link w:val="ListParagraph"/>
    <w:uiPriority w:val="34"/>
    <w:rsid w:val="00311851"/>
    <w:rPr>
      <w:rFonts w:eastAsia="Calibri" w:cs="Times New Roman"/>
      <w:sz w:val="20"/>
      <w:lang w:val="en-NZ"/>
    </w:rPr>
  </w:style>
  <w:style w:type="table" w:styleId="TableGrid">
    <w:name w:val="Table Grid"/>
    <w:basedOn w:val="TableNormal"/>
    <w:uiPriority w:val="59"/>
    <w:rsid w:val="00133243"/>
    <w:pPr>
      <w:widowControl/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PlaceholderText">
    <w:name w:val="Placeholder Text"/>
    <w:basedOn w:val="DefaultParagraphFont"/>
    <w:uiPriority w:val="99"/>
    <w:semiHidden/>
    <w:rsid w:val="006B1870"/>
    <w:rPr>
      <w:color w:val="808080"/>
    </w:rPr>
  </w:style>
  <w:style w:type="character" w:customStyle="1" w:styleId="cf01">
    <w:name w:val="cf01"/>
    <w:basedOn w:val="DefaultParagraphFont"/>
    <w:rsid w:val="00364ACF"/>
    <w:rPr>
      <w:rFonts w:ascii="Calibri" w:hAnsi="Calibri" w:cs="Calibri" w:hint="default"/>
      <w:sz w:val="22"/>
      <w:szCs w:val="22"/>
    </w:rPr>
  </w:style>
  <w:style w:type="character" w:customStyle="1" w:styleId="BulletsChar">
    <w:name w:val="Bullets Char"/>
    <w:basedOn w:val="DefaultParagraphFont"/>
    <w:link w:val="Bullets"/>
    <w:locked/>
    <w:rsid w:val="0013631A"/>
    <w:rPr>
      <w:rFonts w:ascii="Calibri" w:hAnsi="Calibri" w:cs="Calibri"/>
      <w:color w:val="000000"/>
    </w:rPr>
  </w:style>
  <w:style w:type="paragraph" w:customStyle="1" w:styleId="Bullets">
    <w:name w:val="Bullets"/>
    <w:basedOn w:val="Normal"/>
    <w:link w:val="BulletsChar"/>
    <w:qFormat/>
    <w:rsid w:val="0013631A"/>
    <w:pPr>
      <w:widowControl/>
      <w:numPr>
        <w:numId w:val="6"/>
      </w:numPr>
      <w:suppressAutoHyphens/>
      <w:autoSpaceDE w:val="0"/>
      <w:autoSpaceDN w:val="0"/>
      <w:adjustRightInd w:val="0"/>
      <w:spacing w:after="40" w:line="240" w:lineRule="auto"/>
      <w:ind w:left="414" w:hanging="357"/>
    </w:pPr>
    <w:rPr>
      <w:rFonts w:ascii="Calibri" w:hAnsi="Calibri" w:cs="Calibri"/>
      <w:color w:val="000000"/>
      <w:lang w:val="en-US"/>
    </w:rPr>
  </w:style>
  <w:style w:type="character" w:styleId="Mention">
    <w:name w:val="Mention"/>
    <w:basedOn w:val="DefaultParagraphFont"/>
    <w:uiPriority w:val="99"/>
    <w:unhideWhenUsed/>
    <w:rPr>
      <w:color w:val="2B579A"/>
      <w:shd w:val="clear" w:color="auto" w:fill="E6E6E6"/>
    </w:rPr>
  </w:style>
  <w:style w:type="character" w:customStyle="1" w:styleId="normaltextrun">
    <w:name w:val="normaltextrun"/>
    <w:basedOn w:val="DefaultParagraphFont"/>
    <w:rsid w:val="00EB6AEE"/>
  </w:style>
  <w:style w:type="character" w:customStyle="1" w:styleId="eop">
    <w:name w:val="eop"/>
    <w:basedOn w:val="DefaultParagraphFont"/>
    <w:rsid w:val="00EB6A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6188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73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3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55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6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05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6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3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2cf2a202-08e2-484d-be5f-53d36166f257">
      <Terms xmlns="http://schemas.microsoft.com/office/infopath/2007/PartnerControls"/>
    </lcf76f155ced4ddcb4097134ff3c332f>
    <TaxCatchAll xmlns="9520fc1b-ea7d-4d93-bca3-a5aecb3a9d11" xsi:nil="true"/>
    <Meetings xmlns="2cf2a202-08e2-484d-be5f-53d36166f257" xsi:nil="true"/>
    <SharedWithUsers xmlns="9520fc1b-ea7d-4d93-bca3-a5aecb3a9d11">
      <UserInfo>
        <DisplayName/>
        <AccountId xsi:nil="true"/>
        <AccountType/>
      </UserInfo>
    </SharedWithUser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411934AF89544494FF8A3C53283C76" ma:contentTypeVersion="20" ma:contentTypeDescription="Create a new document." ma:contentTypeScope="" ma:versionID="53e85e9c6b706f129f3a44fad9c886df">
  <xsd:schema xmlns:xsd="http://www.w3.org/2001/XMLSchema" xmlns:xs="http://www.w3.org/2001/XMLSchema" xmlns:p="http://schemas.microsoft.com/office/2006/metadata/properties" xmlns:ns2="2cf2a202-08e2-484d-be5f-53d36166f257" xmlns:ns3="9520fc1b-ea7d-4d93-bca3-a5aecb3a9d11" targetNamespace="http://schemas.microsoft.com/office/2006/metadata/properties" ma:root="true" ma:fieldsID="aa546f89452f81c34f465e776f7668ca" ns2:_="" ns3:_="">
    <xsd:import namespace="2cf2a202-08e2-484d-be5f-53d36166f257"/>
    <xsd:import namespace="9520fc1b-ea7d-4d93-bca3-a5aecb3a9d1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LengthInSeconds" minOccurs="0"/>
                <xsd:element ref="ns2:MediaServiceObjectDetectorVersions" minOccurs="0"/>
                <xsd:element ref="ns2:Meetings" minOccurs="0"/>
                <xsd:element ref="ns2:MediaServiceLocation" minOccurs="0"/>
                <xsd:element ref="ns2:MediaServiceSearchProperties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cf2a202-08e2-484d-be5f-53d36166f25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9" nillable="true" ma:taxonomy="true" ma:internalName="lcf76f155ced4ddcb4097134ff3c332f" ma:taxonomyFieldName="MediaServiceImageTags" ma:displayName="Image Tags" ma:readOnly="false" ma:fieldId="{5cf76f15-5ced-4ddc-b409-7134ff3c332f}" ma:taxonomyMulti="true" ma:sspId="04cb875b-fffa-4197-8947-3c4556076a4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1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2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etings" ma:index="24" nillable="true" ma:displayName="Meetings" ma:format="Dropdown" ma:internalName="Meetings">
      <xsd:simpleType>
        <xsd:restriction base="dms:Choice">
          <xsd:enumeration value="1st August 23"/>
          <xsd:enumeration value="10th July 2023"/>
          <xsd:enumeration value="21st september 2023"/>
          <xsd:enumeration value="Admin"/>
          <xsd:enumeration value="19th October 2023"/>
        </xsd:restriction>
      </xsd:simpleType>
    </xsd:element>
    <xsd:element name="MediaServiceLocation" ma:index="25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27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520fc1b-ea7d-4d93-bca3-a5aecb3a9d11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0" nillable="true" ma:displayName="Taxonomy Catch All Column" ma:hidden="true" ma:list="{c203a9f8-5a92-4969-a2ec-415317cbb799}" ma:internalName="TaxCatchAll" ma:showField="CatchAllData" ma:web="9520fc1b-ea7d-4d93-bca3-a5aecb3a9d1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B97C77-AB3C-425C-AFC7-839C4123744E}">
  <ds:schemaRefs>
    <ds:schemaRef ds:uri="http://schemas.microsoft.com/office/2006/metadata/properties"/>
    <ds:schemaRef ds:uri="http://schemas.microsoft.com/office/infopath/2007/PartnerControls"/>
    <ds:schemaRef ds:uri="2cf2a202-08e2-484d-be5f-53d36166f257"/>
    <ds:schemaRef ds:uri="9520fc1b-ea7d-4d93-bca3-a5aecb3a9d11"/>
  </ds:schemaRefs>
</ds:datastoreItem>
</file>

<file path=customXml/itemProps2.xml><?xml version="1.0" encoding="utf-8"?>
<ds:datastoreItem xmlns:ds="http://schemas.openxmlformats.org/officeDocument/2006/customXml" ds:itemID="{090A867A-4141-497F-A437-7CD0394383B9}"/>
</file>

<file path=customXml/itemProps3.xml><?xml version="1.0" encoding="utf-8"?>
<ds:datastoreItem xmlns:ds="http://schemas.openxmlformats.org/officeDocument/2006/customXml" ds:itemID="{0F980438-A2B4-4515-8758-B002A978BB3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230E052-268B-460D-AB24-56C8C8225F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930</Words>
  <Characters>5195</Characters>
  <Application>Microsoft Office Word</Application>
  <DocSecurity>0</DocSecurity>
  <Lines>117</Lines>
  <Paragraphs>61</Paragraphs>
  <ScaleCrop>false</ScaleCrop>
  <Company/>
  <LinksUpToDate>false</LinksUpToDate>
  <CharactersWithSpaces>6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ron Muir</dc:creator>
  <cp:keywords/>
  <dc:description/>
  <cp:lastModifiedBy>Andrea Gemmell</cp:lastModifiedBy>
  <cp:revision>42</cp:revision>
  <cp:lastPrinted>2025-02-26T19:05:00Z</cp:lastPrinted>
  <dcterms:created xsi:type="dcterms:W3CDTF">2025-02-18T00:35:00Z</dcterms:created>
  <dcterms:modified xsi:type="dcterms:W3CDTF">2026-02-03T20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11-06T00:00:00Z</vt:filetime>
  </property>
  <property fmtid="{D5CDD505-2E9C-101B-9397-08002B2CF9AE}" pid="3" name="LastSaved">
    <vt:filetime>2018-04-11T00:00:00Z</vt:filetime>
  </property>
  <property fmtid="{D5CDD505-2E9C-101B-9397-08002B2CF9AE}" pid="4" name="ContentTypeId">
    <vt:lpwstr>0x010100C1411934AF89544494FF8A3C53283C76</vt:lpwstr>
  </property>
  <property fmtid="{D5CDD505-2E9C-101B-9397-08002B2CF9AE}" pid="5" name="MediaServiceImageTags">
    <vt:lpwstr/>
  </property>
  <property fmtid="{D5CDD505-2E9C-101B-9397-08002B2CF9AE}" pid="6" name="GrammarlyDocumentId">
    <vt:lpwstr>397a81def30970267c140d4f73f3ea9354fc1dfb7fbab6c14ed8a680ebd79581</vt:lpwstr>
  </property>
  <property fmtid="{D5CDD505-2E9C-101B-9397-08002B2CF9AE}" pid="7" name="xd_ProgID">
    <vt:lpwstr/>
  </property>
  <property fmtid="{D5CDD505-2E9C-101B-9397-08002B2CF9AE}" pid="8" name="ComplianceAssetId">
    <vt:lpwstr/>
  </property>
  <property fmtid="{D5CDD505-2E9C-101B-9397-08002B2CF9AE}" pid="9" name="TemplateUrl">
    <vt:lpwstr/>
  </property>
  <property fmtid="{D5CDD505-2E9C-101B-9397-08002B2CF9AE}" pid="10" name="_ExtendedDescription">
    <vt:lpwstr/>
  </property>
  <property fmtid="{D5CDD505-2E9C-101B-9397-08002B2CF9AE}" pid="11" name="TriggerFlowInfo">
    <vt:lpwstr/>
  </property>
  <property fmtid="{D5CDD505-2E9C-101B-9397-08002B2CF9AE}" pid="12" name="xd_Signature">
    <vt:bool>false</vt:bool>
  </property>
</Properties>
</file>